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5368D5F"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xxxx</w:t>
      </w:r>
      <w:r w:rsidR="009A3E99">
        <w:rPr>
          <w:b/>
          <w:i/>
          <w:sz w:val="28"/>
        </w:rPr>
        <w:fldChar w:fldCharType="end"/>
      </w:r>
    </w:p>
    <w:p w14:paraId="7CB45193" w14:textId="10AB9385"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EF1653" w:rsidRPr="00EF1653">
        <w:rPr>
          <w:b/>
          <w:sz w:val="24"/>
        </w:rPr>
        <w:t>25</w:t>
      </w:r>
      <w:r>
        <w:rPr>
          <w:b/>
          <w:sz w:val="24"/>
        </w:rPr>
        <w:fldChar w:fldCharType="end"/>
      </w:r>
      <w:r w:rsidR="00E018D2">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EF1653" w:rsidRPr="00EF1653">
        <w:rPr>
          <w:b/>
          <w:sz w:val="24"/>
        </w:rPr>
        <w:t>29 August 20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4A049C60" w:rsidR="00101D3A" w:rsidRDefault="009A3E99">
            <w:pPr>
              <w:pStyle w:val="CRCoverPage"/>
              <w:spacing w:after="0"/>
            </w:pPr>
            <w:r>
              <w:rPr>
                <w:b/>
                <w:sz w:val="28"/>
              </w:rPr>
              <w:fldChar w:fldCharType="begin"/>
            </w:r>
            <w:r>
              <w:rPr>
                <w:b/>
                <w:sz w:val="28"/>
              </w:rPr>
              <w:instrText xml:space="preserve"> DOCPROPERTY  Cr#  \* MERGEFORMAT </w:instrText>
            </w:r>
            <w:r>
              <w:rPr>
                <w:b/>
                <w:sz w:val="28"/>
              </w:rPr>
              <w:fldChar w:fldCharType="separate"/>
            </w:r>
            <w:r w:rsidR="00EF1653" w:rsidRPr="00EF1653">
              <w:rPr>
                <w:b/>
                <w:sz w:val="28"/>
              </w:rPr>
              <w:t>draft</w:t>
            </w:r>
            <w:r>
              <w:rPr>
                <w:b/>
                <w:sz w:val="28"/>
              </w:rPr>
              <w:fldChar w:fldCharType="end"/>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03677880" w:rsidR="00101D3A" w:rsidRDefault="00D266D5">
            <w:pPr>
              <w:pStyle w:val="CRCoverPage"/>
              <w:spacing w:after="0"/>
              <w:jc w:val="center"/>
              <w:rPr>
                <w:b/>
              </w:rPr>
            </w:pPr>
            <w:r>
              <w:rPr>
                <w:b/>
                <w:sz w:val="28"/>
              </w:rPr>
              <w:t>-</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5987D8E5" w:rsidR="00101D3A" w:rsidRDefault="00FF7E4F">
            <w:pPr>
              <w:pStyle w:val="CRCoverPage"/>
              <w:spacing w:after="0"/>
              <w:ind w:left="100"/>
            </w:pPr>
            <w:r>
              <w:fldChar w:fldCharType="begin"/>
            </w:r>
            <w:r>
              <w:instrText xml:space="preserve"> DOCPROPERTY  CrTitle  \* MERGEFORMAT </w:instrText>
            </w:r>
            <w:r>
              <w:fldChar w:fldCharType="separate"/>
            </w:r>
            <w:r w:rsidR="00EF1653">
              <w:t>Running CR Introduction of MIMO</w:t>
            </w:r>
            <w:r>
              <w:fldChar w:fldCharType="end"/>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C98DA36" w:rsidR="00101D3A" w:rsidRDefault="00FF7E4F">
            <w:pPr>
              <w:pStyle w:val="CRCoverPage"/>
              <w:spacing w:after="0"/>
              <w:ind w:left="100"/>
            </w:pPr>
            <w:r>
              <w:fldChar w:fldCharType="begin"/>
            </w:r>
            <w:r>
              <w:instrText xml:space="preserve"> DOCPROPERTY  SourceIfWg  \* MERGEFORMAT </w:instrText>
            </w:r>
            <w:r>
              <w:fldChar w:fldCharType="separate"/>
            </w:r>
            <w:r w:rsidR="00EF1653">
              <w:t>Samsung (Rapporteur)</w:t>
            </w:r>
            <w:r>
              <w:fldChar w:fldCharType="end"/>
            </w:r>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FF7E4F">
            <w:pPr>
              <w:pStyle w:val="CRCoverPage"/>
              <w:spacing w:after="0"/>
              <w:ind w:left="100"/>
            </w:pPr>
            <w:r>
              <w:fldChar w:fldCharType="begin"/>
            </w:r>
            <w:r>
              <w:instrText xml:space="preserve"> DOCPROPERTY  SourceIfTsg  \* MERGEFORMAT </w:instrText>
            </w:r>
            <w:r>
              <w:fldChar w:fldCharType="separate"/>
            </w:r>
            <w:r w:rsidR="00EF1653">
              <w:t>R2</w:t>
            </w:r>
            <w:r>
              <w:fldChar w:fldCharType="end"/>
            </w:r>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3FE43146" w:rsidR="00101D3A" w:rsidRDefault="00FF7E4F">
            <w:pPr>
              <w:pStyle w:val="CRCoverPage"/>
              <w:spacing w:after="0"/>
              <w:ind w:left="100"/>
            </w:pPr>
            <w:r>
              <w:fldChar w:fldCharType="begin"/>
            </w:r>
            <w:r>
              <w:instrText xml:space="preserve"> DOCPROPERTY  ResDate  \* MERGEFORMAT </w:instrText>
            </w:r>
            <w:r>
              <w:fldChar w:fldCharType="separate"/>
            </w:r>
            <w:r w:rsidR="00EF1653">
              <w:t>2025-08-15</w:t>
            </w:r>
            <w:r>
              <w:fldChar w:fldCharType="end"/>
            </w:r>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FF7E4F">
            <w:pPr>
              <w:pStyle w:val="CRCoverPage"/>
              <w:spacing w:after="0"/>
              <w:ind w:left="100"/>
            </w:pPr>
            <w:r>
              <w:fldChar w:fldCharType="begin"/>
            </w:r>
            <w:r>
              <w:instrText xml:space="preserve"> DOCPROPERTY  Release  \* MERGEFORMAT </w:instrText>
            </w:r>
            <w:r>
              <w:fldChar w:fldCharType="separate"/>
            </w:r>
            <w:r w:rsidR="00EF1653">
              <w:t>Rel-19</w:t>
            </w:r>
            <w:r>
              <w:fldChar w:fldCharType="end"/>
            </w:r>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w:t>
            </w:r>
            <w:proofErr w:type="spellStart"/>
            <w:r>
              <w:t>the</w:t>
            </w:r>
            <w:proofErr w:type="spellEnd"/>
            <w:r>
              <w:t xml:space="preserv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 xml:space="preserve">symmetric DL </w:t>
            </w:r>
            <w:proofErr w:type="spellStart"/>
            <w:r>
              <w:rPr>
                <w:lang w:eastAsia="zh-CN"/>
              </w:rPr>
              <w:t>sTRP</w:t>
            </w:r>
            <w:proofErr w:type="spellEnd"/>
            <w:r>
              <w:rPr>
                <w:lang w:eastAsia="zh-CN"/>
              </w:rPr>
              <w:t xml:space="preserve">/UL </w:t>
            </w:r>
            <w:proofErr w:type="spellStart"/>
            <w:r>
              <w:rPr>
                <w:lang w:eastAsia="zh-CN"/>
              </w:rPr>
              <w:t>mTRP</w:t>
            </w:r>
            <w:proofErr w:type="spellEnd"/>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w:t>
            </w:r>
            <w:proofErr w:type="spellStart"/>
            <w:r>
              <w:rPr>
                <w:rFonts w:eastAsia="SimSun" w:hint="eastAsia"/>
                <w:iCs/>
                <w:lang w:eastAsia="zh-CN"/>
              </w:rPr>
              <w:t>eLCID</w:t>
            </w:r>
            <w:proofErr w:type="spellEnd"/>
            <w:r>
              <w:rPr>
                <w:rFonts w:eastAsia="SimSun" w:hint="eastAsia"/>
                <w:iCs/>
                <w:lang w:eastAsia="zh-CN"/>
              </w:rPr>
              <w:t xml:space="preserve">.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SimSun"/>
                <w:lang w:eastAsia="zh-CN"/>
              </w:rPr>
              <w:lastRenderedPageBreak/>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SimSun" w:hint="eastAsia"/>
                <w:lang w:eastAsia="zh-CN"/>
              </w:rPr>
              <w:t>RAN2 understand t</w:t>
            </w:r>
            <w:r w:rsidRPr="00D31383">
              <w:rPr>
                <w:lang w:eastAsia="zh-CN"/>
              </w:rPr>
              <w:t xml:space="preserve">he PL offset update MAC CE is at least applicable to PUCCH, PUSCH, SRS, and PDCCH-order </w:t>
            </w:r>
            <w:r w:rsidRPr="00D31383">
              <w:rPr>
                <w:rFonts w:eastAsia="SimSun"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SimSun"/>
                <w:lang w:eastAsia="zh-CN"/>
              </w:rPr>
              <w:t>F</w:t>
            </w:r>
            <w:r w:rsidRPr="00514667">
              <w:rPr>
                <w:rFonts w:eastAsia="SimSun" w:hint="eastAsia"/>
                <w:lang w:eastAsia="zh-CN"/>
              </w:rPr>
              <w:t xml:space="preserve">rom RAN2 point of view, </w:t>
            </w:r>
            <w:r w:rsidRPr="00514667">
              <w:rPr>
                <w:lang w:eastAsia="zh-CN"/>
              </w:rPr>
              <w:t>UE applies the latest PL offset value received in RRC or MAC CE</w:t>
            </w:r>
            <w:r w:rsidRPr="00514667">
              <w:rPr>
                <w:rFonts w:eastAsia="SimSun"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SimSun"/>
                <w:lang w:eastAsia="zh-CN"/>
              </w:rPr>
              <w:t>applicable</w:t>
            </w:r>
            <w:r w:rsidRPr="00127CCB">
              <w:rPr>
                <w:lang w:eastAsia="zh-CN"/>
              </w:rPr>
              <w:t xml:space="preserve"> only to PDCCH-order CFR</w:t>
            </w:r>
            <w:r w:rsidRPr="00127CCB">
              <w:rPr>
                <w:rFonts w:eastAsia="SimSun" w:hint="eastAsia"/>
                <w:lang w:eastAsia="zh-CN"/>
              </w:rPr>
              <w:t>A</w:t>
            </w:r>
            <w:r>
              <w:rPr>
                <w:rFonts w:eastAsia="SimSun" w:hint="eastAsia"/>
                <w:lang w:eastAsia="zh-CN"/>
              </w:rPr>
              <w:t>.</w:t>
            </w:r>
          </w:p>
          <w:p w14:paraId="38069B75" w14:textId="60393F81" w:rsidR="00564A5B" w:rsidRPr="00564A5B" w:rsidRDefault="00564A5B" w:rsidP="00564A5B">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SimSun"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 xml:space="preserve">If the BWP in an </w:t>
            </w:r>
            <w:proofErr w:type="spellStart"/>
            <w:r w:rsidRPr="005A6A3A">
              <w:rPr>
                <w:lang w:eastAsia="zh-CN"/>
              </w:rPr>
              <w:t>SCell</w:t>
            </w:r>
            <w:proofErr w:type="spellEnd"/>
            <w:r w:rsidRPr="005A6A3A">
              <w:rPr>
                <w:lang w:eastAsia="zh-CN"/>
              </w:rPr>
              <w:t xml:space="preserve">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SimSun"/>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SimSun" w:hint="eastAsia"/>
                <w:lang w:eastAsia="zh-CN"/>
              </w:rPr>
              <w:t xml:space="preserve">and report triggering </w:t>
            </w:r>
            <w:r w:rsidRPr="00A1097E">
              <w:rPr>
                <w:lang w:eastAsia="zh-CN"/>
              </w:rPr>
              <w:t xml:space="preserve">for UE-initiated beam </w:t>
            </w:r>
            <w:r w:rsidRPr="00A1097E">
              <w:rPr>
                <w:rFonts w:eastAsia="SimSun"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514D6163" w14:textId="78C875A9" w:rsidR="00C95089" w:rsidRDefault="00C95089" w:rsidP="00C95089">
            <w:pPr>
              <w:pStyle w:val="CRCoverPage"/>
              <w:spacing w:after="0"/>
              <w:ind w:left="100"/>
            </w:pPr>
            <w:r>
              <w:t xml:space="preserve">RAN2#130: </w:t>
            </w:r>
          </w:p>
          <w:p w14:paraId="1D38CC4C" w14:textId="77777777" w:rsidR="00C95089" w:rsidRPr="00B80A31" w:rsidRDefault="00C95089" w:rsidP="00C95089">
            <w:pPr>
              <w:pStyle w:val="Agreement"/>
              <w:tabs>
                <w:tab w:val="num" w:pos="1619"/>
              </w:tabs>
              <w:rPr>
                <w:lang w:eastAsia="zh-CN"/>
              </w:rPr>
            </w:pPr>
            <w:r w:rsidRPr="00B80A31">
              <w:rPr>
                <w:lang w:eastAsia="zh-CN"/>
              </w:rPr>
              <w:t>UL skipping is not applicable to mode-B type-1 CG event-triggered beam report</w:t>
            </w:r>
            <w:r w:rsidRPr="00B80A31">
              <w:rPr>
                <w:rFonts w:hint="eastAsia"/>
                <w:lang w:eastAsia="zh-CN"/>
              </w:rPr>
              <w:t xml:space="preserve"> (i.e., </w:t>
            </w:r>
            <w:r w:rsidRPr="00B80A31">
              <w:rPr>
                <w:lang w:eastAsia="zh-CN"/>
              </w:rPr>
              <w:t xml:space="preserve">MAC PDU is </w:t>
            </w:r>
            <w:r w:rsidRPr="00B80A31">
              <w:rPr>
                <w:rFonts w:hint="eastAsia"/>
                <w:lang w:eastAsia="zh-CN"/>
              </w:rPr>
              <w:t xml:space="preserve">not </w:t>
            </w:r>
            <w:r w:rsidRPr="00B80A31">
              <w:rPr>
                <w:lang w:eastAsia="zh-CN"/>
              </w:rPr>
              <w:t>generated</w:t>
            </w:r>
            <w:r w:rsidRPr="00B80A31">
              <w:rPr>
                <w:rFonts w:hint="eastAsia"/>
                <w:lang w:eastAsia="zh-CN"/>
              </w:rPr>
              <w:t>)</w:t>
            </w:r>
            <w:r w:rsidRPr="00B80A31">
              <w:rPr>
                <w:lang w:eastAsia="zh-CN"/>
              </w:rPr>
              <w:t xml:space="preserve">. </w:t>
            </w:r>
          </w:p>
          <w:p w14:paraId="27023F73" w14:textId="77777777" w:rsidR="00C95089" w:rsidRPr="00B80A31" w:rsidRDefault="00C95089" w:rsidP="00C95089">
            <w:pPr>
              <w:pStyle w:val="Agreement"/>
              <w:tabs>
                <w:tab w:val="num" w:pos="1619"/>
              </w:tabs>
              <w:rPr>
                <w:lang w:eastAsia="zh-CN"/>
              </w:rPr>
            </w:pPr>
            <w:r w:rsidRPr="00B80A31">
              <w:rPr>
                <w:lang w:eastAsia="zh-CN"/>
              </w:rPr>
              <w:t>For Rel-16 UL skipping (</w:t>
            </w:r>
            <w:proofErr w:type="spellStart"/>
            <w:r w:rsidRPr="00B80A31">
              <w:rPr>
                <w:lang w:eastAsia="zh-CN"/>
              </w:rPr>
              <w:t>enhancedSkipUplinkTxDynamic</w:t>
            </w:r>
            <w:proofErr w:type="spellEnd"/>
            <w:r w:rsidRPr="00B80A31">
              <w:rPr>
                <w:lang w:eastAsia="zh-CN"/>
              </w:rPr>
              <w:t>), the UCI for mode-A DG-based UE-initiated report follows the existing procedure (i.e., MAC PDU is generated), there is no MAC impact.</w:t>
            </w:r>
          </w:p>
          <w:p w14:paraId="1C48EF54" w14:textId="77777777" w:rsidR="00C95089" w:rsidRPr="00B80A31" w:rsidRDefault="00C95089" w:rsidP="00C95089">
            <w:pPr>
              <w:pStyle w:val="Agreement"/>
              <w:tabs>
                <w:tab w:val="num" w:pos="1619"/>
              </w:tabs>
              <w:rPr>
                <w:lang w:eastAsia="zh-CN"/>
              </w:rPr>
            </w:pPr>
            <w:r w:rsidRPr="00B80A31">
              <w:rPr>
                <w:lang w:eastAsia="zh-CN"/>
              </w:rPr>
              <w:t>The existing rule is applied to handle the overlapping/prioritization between the PUSCH of mode-A UE-initiated report and SR/other PUSCH in MAC.</w:t>
            </w:r>
            <w:r w:rsidRPr="00B80A31">
              <w:rPr>
                <w:rFonts w:hint="eastAsia"/>
                <w:lang w:eastAsia="zh-CN"/>
              </w:rPr>
              <w:t xml:space="preserve"> No MAC impact is expected.</w:t>
            </w:r>
          </w:p>
          <w:p w14:paraId="14731C7D" w14:textId="77777777" w:rsidR="00C95089" w:rsidRDefault="00C95089" w:rsidP="00C95089">
            <w:pPr>
              <w:pStyle w:val="Agreement"/>
              <w:tabs>
                <w:tab w:val="num" w:pos="1619"/>
              </w:tabs>
              <w:rPr>
                <w:lang w:eastAsia="zh-CN"/>
              </w:rPr>
            </w:pPr>
            <w:r w:rsidRPr="00B3534F">
              <w:rPr>
                <w:lang w:eastAsia="zh-CN"/>
              </w:rPr>
              <w:t>For Rel-15 UL skipping (</w:t>
            </w:r>
            <w:proofErr w:type="spellStart"/>
            <w:r w:rsidRPr="00B3534F">
              <w:rPr>
                <w:lang w:eastAsia="zh-CN"/>
              </w:rPr>
              <w:t>skipUplinkTxDynamic</w:t>
            </w:r>
            <w:proofErr w:type="spellEnd"/>
            <w:r w:rsidRPr="00B3534F">
              <w:rPr>
                <w:lang w:eastAsia="zh-CN"/>
              </w:rPr>
              <w:t xml:space="preserve">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4D8300C0" w14:textId="0D8296A9" w:rsidR="00C95089" w:rsidRPr="00C95089" w:rsidRDefault="00C95089" w:rsidP="00C95089">
            <w:pPr>
              <w:pStyle w:val="Agreement"/>
              <w:tabs>
                <w:tab w:val="num" w:pos="1619"/>
              </w:tabs>
              <w:rPr>
                <w:lang w:eastAsia="zh-CN"/>
              </w:rPr>
            </w:pPr>
            <w:r w:rsidRPr="00E90A4F">
              <w:rPr>
                <w:lang w:eastAsia="zh-CN"/>
              </w:rPr>
              <w:lastRenderedPageBreak/>
              <w:t>Rel-1</w:t>
            </w:r>
            <w:r w:rsidRPr="00675649">
              <w:rPr>
                <w:rFonts w:eastAsia="SimSun" w:hint="eastAsia"/>
                <w:lang w:eastAsia="zh-CN"/>
              </w:rPr>
              <w:t>7/18</w:t>
            </w:r>
            <w:r w:rsidRPr="00E90A4F">
              <w:rPr>
                <w:lang w:eastAsia="zh-CN"/>
              </w:rPr>
              <w:t xml:space="preserve"> Unified TCI States A/D MAC CE </w:t>
            </w:r>
            <w:r w:rsidRPr="00675649">
              <w:rPr>
                <w:rFonts w:eastAsia="SimSun" w:hint="eastAsia"/>
                <w:lang w:eastAsia="zh-CN"/>
              </w:rPr>
              <w:t xml:space="preserve">is reused </w:t>
            </w:r>
            <w:r w:rsidRPr="00E90A4F">
              <w:rPr>
                <w:lang w:eastAsia="zh-CN"/>
              </w:rPr>
              <w:t xml:space="preserve">for asymmetric DL </w:t>
            </w:r>
            <w:proofErr w:type="spellStart"/>
            <w:r w:rsidRPr="00E90A4F">
              <w:rPr>
                <w:lang w:eastAsia="zh-CN"/>
              </w:rPr>
              <w:t>sTRP</w:t>
            </w:r>
            <w:proofErr w:type="spellEnd"/>
            <w:r w:rsidRPr="00E90A4F">
              <w:rPr>
                <w:lang w:eastAsia="zh-CN"/>
              </w:rPr>
              <w:t xml:space="preserve">/UL </w:t>
            </w:r>
            <w:proofErr w:type="spellStart"/>
            <w:r w:rsidRPr="00E90A4F">
              <w:rPr>
                <w:lang w:eastAsia="zh-CN"/>
              </w:rPr>
              <w:t>mTRP</w:t>
            </w:r>
            <w:proofErr w:type="spellEnd"/>
            <w:r w:rsidRPr="00E90A4F">
              <w:rPr>
                <w:lang w:eastAsia="zh-CN"/>
              </w:rPr>
              <w:t xml:space="preserve"> deployment.</w:t>
            </w:r>
            <w:r w:rsidRPr="00675649">
              <w:rPr>
                <w:rFonts w:eastAsia="SimSun" w:hint="eastAsia"/>
                <w:lang w:eastAsia="zh-CN"/>
              </w:rPr>
              <w:t xml:space="preserve"> No MAC spec impact is expect, can confirm in the post </w:t>
            </w:r>
            <w:r w:rsidRPr="00675649">
              <w:rPr>
                <w:rFonts w:eastAsia="SimSun"/>
                <w:lang w:eastAsia="zh-CN"/>
              </w:rPr>
              <w:t>meeting email</w:t>
            </w:r>
            <w:r w:rsidRPr="00675649">
              <w:rPr>
                <w:rFonts w:eastAsia="SimSun" w:hint="eastAsia"/>
                <w:lang w:eastAsia="zh-CN"/>
              </w:rPr>
              <w:t xml:space="preserve"> discussion.</w:t>
            </w:r>
          </w:p>
          <w:p w14:paraId="3A2FF019" w14:textId="77777777" w:rsidR="00C95089" w:rsidRPr="00A0648E" w:rsidRDefault="00C95089" w:rsidP="00C95089">
            <w:pPr>
              <w:pStyle w:val="Agreement"/>
              <w:tabs>
                <w:tab w:val="num" w:pos="1619"/>
              </w:tabs>
            </w:pPr>
            <w:r w:rsidRPr="00A0648E">
              <w:t xml:space="preserve">RAN2 to confirm that the PL offset value stored in the UE, i.e. in the internal UE configuration is not updated based on the MAC CE for PL update. </w:t>
            </w:r>
          </w:p>
          <w:p w14:paraId="59BA7572" w14:textId="77777777" w:rsidR="00C95089" w:rsidRPr="004A3725" w:rsidRDefault="00C95089" w:rsidP="00C95089">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w:t>
            </w:r>
            <w:proofErr w:type="spellStart"/>
            <w:r w:rsidRPr="004A3725">
              <w:rPr>
                <w:rFonts w:eastAsia="SimSun" w:hint="eastAsia"/>
                <w:lang w:eastAsia="zh-CN"/>
              </w:rPr>
              <w:t>pTAG</w:t>
            </w:r>
            <w:proofErr w:type="spellEnd"/>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w:t>
            </w:r>
            <w:proofErr w:type="spellStart"/>
            <w:r w:rsidRPr="004A3725">
              <w:rPr>
                <w:rFonts w:eastAsia="SimSun" w:hint="eastAsia"/>
                <w:lang w:eastAsia="zh-CN"/>
              </w:rPr>
              <w:t>sTAG</w:t>
            </w:r>
            <w:proofErr w:type="spellEnd"/>
            <w:r w:rsidRPr="004A3725">
              <w:rPr>
                <w:rFonts w:eastAsia="SimSun" w:hint="eastAsia"/>
                <w:lang w:eastAsia="zh-CN"/>
              </w:rPr>
              <w:t>.</w:t>
            </w:r>
            <w:r>
              <w:rPr>
                <w:rFonts w:eastAsia="SimSun" w:hint="eastAsia"/>
                <w:lang w:eastAsia="zh-CN"/>
              </w:rPr>
              <w:t xml:space="preserve"> </w:t>
            </w:r>
          </w:p>
          <w:p w14:paraId="708AA7DE" w14:textId="7A9C1F1A" w:rsidR="00582304" w:rsidRPr="00C95089" w:rsidRDefault="00582304" w:rsidP="00582304">
            <w:pPr>
              <w:rPr>
                <w:lang w:val="en-US"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29EE5F6E" w:rsidR="00101D3A" w:rsidRDefault="00E018D2">
            <w:pPr>
              <w:pStyle w:val="CRCoverPage"/>
              <w:spacing w:after="0"/>
              <w:ind w:left="100"/>
            </w:pPr>
            <w:r>
              <w:t xml:space="preserve">1. </w:t>
            </w:r>
            <w:r w:rsidR="00623DD4">
              <w:rPr>
                <w:noProof/>
              </w:rPr>
              <w:t>In 5.18, 6.1.3,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7DFEC1A" w:rsidR="005C3A95" w:rsidRDefault="005C3A95">
            <w:pPr>
              <w:pStyle w:val="CRCoverPage"/>
              <w:spacing w:after="0"/>
              <w:ind w:left="100"/>
              <w:rPr>
                <w:noProof/>
              </w:rPr>
            </w:pPr>
            <w:r>
              <w:rPr>
                <w:noProof/>
              </w:rPr>
              <w:t>3. In 5.7, added DRX active time for mode-A UE-initiated report.</w:t>
            </w:r>
          </w:p>
          <w:p w14:paraId="10E66845" w14:textId="2E4ECB51" w:rsidR="00E769BE" w:rsidRDefault="005C3A95">
            <w:pPr>
              <w:pStyle w:val="CRCoverPage"/>
              <w:spacing w:after="0"/>
              <w:ind w:left="100"/>
              <w:rPr>
                <w:noProof/>
              </w:rPr>
            </w:pPr>
            <w:r>
              <w:rPr>
                <w:noProof/>
              </w:rPr>
              <w:t>4</w:t>
            </w:r>
            <w:r w:rsidR="00E769BE">
              <w:rPr>
                <w:noProof/>
              </w:rPr>
              <w:t xml:space="preserve">. </w:t>
            </w:r>
            <w:r>
              <w:rPr>
                <w:noProof/>
              </w:rPr>
              <w:t>In 5.8.2, added a clarification for mode-B UE-initiated report type-1 CG.</w:t>
            </w:r>
          </w:p>
          <w:p w14:paraId="2BC17A89" w14:textId="06B2BB40" w:rsidR="005C3A95" w:rsidRDefault="005C3A95">
            <w:pPr>
              <w:pStyle w:val="CRCoverPage"/>
              <w:spacing w:after="0"/>
              <w:ind w:left="100"/>
              <w:rPr>
                <w:noProof/>
              </w:rPr>
            </w:pPr>
            <w:r>
              <w:rPr>
                <w:noProof/>
              </w:rPr>
              <w:t>5. In 5.15.1, added procedure on UE-initiated report for dormant BWP.</w:t>
            </w:r>
          </w:p>
          <w:p w14:paraId="11C643FE" w14:textId="371ADE9C" w:rsidR="00F6580C" w:rsidRDefault="00F6580C">
            <w:pPr>
              <w:pStyle w:val="CRCoverPage"/>
              <w:spacing w:after="0"/>
              <w:ind w:left="100"/>
              <w:rPr>
                <w:noProof/>
              </w:rPr>
            </w:pPr>
            <w:r>
              <w:rPr>
                <w:noProof/>
              </w:rPr>
              <w:t>6. In 5.4.3.1.3, added mode-A UE-initiated report</w:t>
            </w:r>
            <w:r w:rsidR="007F5CDC">
              <w:rPr>
                <w:noProof/>
              </w:rPr>
              <w:t xml:space="preserve"> as an exception case of UL MAC PDU generation skipping</w:t>
            </w:r>
            <w:r>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2DDFB789" w:rsidR="00101D3A" w:rsidRDefault="0078588F">
            <w:pPr>
              <w:pStyle w:val="CRCoverPage"/>
              <w:spacing w:after="0"/>
              <w:ind w:left="100"/>
            </w:pPr>
            <w:r>
              <w:rPr>
                <w:noProof/>
              </w:rPr>
              <w:t xml:space="preserve">5.4.3.1.3, </w:t>
            </w:r>
            <w:r w:rsidR="00662A0B">
              <w:t xml:space="preserve">5.4.6, </w:t>
            </w:r>
            <w:r w:rsidR="005C3A95">
              <w:t xml:space="preserve">5.7, 5.8.2, 5.15.1,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6E4F3B" w:rsidR="00101D3A" w:rsidRDefault="00205B7E">
            <w:pPr>
              <w:pStyle w:val="CRCoverPage"/>
              <w:spacing w:after="0"/>
              <w:ind w:left="100"/>
            </w:pPr>
            <w:r>
              <w:t>R2-2502664</w:t>
            </w:r>
            <w:r w:rsidR="002E58AA">
              <w:t>, R2-2504209</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801F179" w14:textId="77777777" w:rsidR="000F0B40" w:rsidRPr="006304FB" w:rsidRDefault="000F0B40" w:rsidP="009C163C">
      <w:pPr>
        <w:pStyle w:val="Heading5"/>
        <w:ind w:hanging="1417"/>
        <w:rPr>
          <w:lang w:eastAsia="ko-KR"/>
        </w:rPr>
      </w:pPr>
      <w:bookmarkStart w:id="1" w:name="_Toc29239842"/>
      <w:bookmarkStart w:id="2" w:name="_Toc37296201"/>
      <w:bookmarkStart w:id="3" w:name="_Toc46490327"/>
      <w:bookmarkStart w:id="4" w:name="_Toc52752022"/>
      <w:bookmarkStart w:id="5" w:name="_Toc52796484"/>
      <w:bookmarkStart w:id="6" w:name="_Toc193408490"/>
      <w:bookmarkStart w:id="7" w:name="_Toc193408494"/>
      <w:bookmarkStart w:id="8" w:name="_Toc29239873"/>
      <w:bookmarkStart w:id="9" w:name="_Toc37296242"/>
      <w:bookmarkStart w:id="10" w:name="_Toc46490371"/>
      <w:bookmarkStart w:id="11" w:name="_Toc52752066"/>
      <w:bookmarkStart w:id="12" w:name="_Toc52796528"/>
      <w:r w:rsidRPr="006304FB">
        <w:rPr>
          <w:lang w:eastAsia="ko-KR"/>
        </w:rPr>
        <w:lastRenderedPageBreak/>
        <w:t>5.4.3.1.3</w:t>
      </w:r>
      <w:r w:rsidRPr="006304FB">
        <w:rPr>
          <w:lang w:eastAsia="ko-KR"/>
        </w:rPr>
        <w:tab/>
        <w:t>Allocation of resources</w:t>
      </w:r>
      <w:bookmarkEnd w:id="1"/>
      <w:bookmarkEnd w:id="2"/>
      <w:bookmarkEnd w:id="3"/>
      <w:bookmarkEnd w:id="4"/>
      <w:bookmarkEnd w:id="5"/>
      <w:bookmarkEnd w:id="6"/>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proofErr w:type="spellStart"/>
      <w:r w:rsidRPr="006304FB">
        <w:rPr>
          <w:i/>
          <w:lang w:eastAsia="ko-KR"/>
        </w:rPr>
        <w:t>Bj</w:t>
      </w:r>
      <w:proofErr w:type="spellEnd"/>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t>the UE should maximise the transmission of data;</w:t>
      </w:r>
    </w:p>
    <w:p w14:paraId="6A8E0856" w14:textId="77777777" w:rsidR="000F0B40" w:rsidRPr="006304FB" w:rsidRDefault="000F0B40" w:rsidP="000F0B40">
      <w:pPr>
        <w:pStyle w:val="B1"/>
        <w:rPr>
          <w:lang w:eastAsia="ko-KR"/>
        </w:rPr>
      </w:pPr>
      <w:r w:rsidRPr="006304FB">
        <w:rPr>
          <w:lang w:eastAsia="ko-KR"/>
        </w:rPr>
        <w:t>-</w:t>
      </w:r>
      <w:r w:rsidRPr="006304FB">
        <w:rPr>
          <w:lang w:eastAsia="ko-KR"/>
        </w:rPr>
        <w:tab/>
        <w:t xml:space="preserve">if the MAC entity is given a UL grant size that is equal to or larger than 8 bytes (when </w:t>
      </w:r>
      <w:proofErr w:type="spellStart"/>
      <w:r w:rsidRPr="006304FB">
        <w:rPr>
          <w:lang w:eastAsia="ko-KR"/>
        </w:rPr>
        <w:t>eLCID</w:t>
      </w:r>
      <w:proofErr w:type="spellEnd"/>
      <w:r w:rsidRPr="006304FB">
        <w:rPr>
          <w:lang w:eastAsia="ko-KR"/>
        </w:rPr>
        <w:t xml:space="preserve"> is not used) or 10 bytes (when </w:t>
      </w:r>
      <w:proofErr w:type="spellStart"/>
      <w:r w:rsidRPr="006304FB">
        <w:rPr>
          <w:lang w:eastAsia="ko-KR"/>
        </w:rPr>
        <w:t>eLCID</w:t>
      </w:r>
      <w:proofErr w:type="spellEnd"/>
      <w:r w:rsidRPr="006304FB">
        <w:rPr>
          <w:lang w:eastAsia="ko-KR"/>
        </w:rPr>
        <w:t xml:space="preserve">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proofErr w:type="spellStart"/>
      <w:r w:rsidRPr="006304FB">
        <w:rPr>
          <w:i/>
          <w:lang w:eastAsia="ko-KR"/>
        </w:rPr>
        <w:t>skipUplinkTxDynamic</w:t>
      </w:r>
      <w:proofErr w:type="spellEnd"/>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1192D111" w14:textId="614DB0AD" w:rsidR="00917AA1" w:rsidRDefault="00917AA1" w:rsidP="000F0B40">
      <w:pPr>
        <w:pStyle w:val="B2"/>
        <w:rPr>
          <w:ins w:id="13" w:author="Rapporteur_post130" w:date="2025-06-27T12:16:00Z"/>
          <w:lang w:eastAsia="ko-KR"/>
        </w:rPr>
      </w:pPr>
      <w:ins w:id="14" w:author="Rapporteur_post130" w:date="2025-06-27T12:16:00Z">
        <w:r w:rsidRPr="006304FB">
          <w:rPr>
            <w:lang w:eastAsia="ko-KR"/>
          </w:rPr>
          <w:lastRenderedPageBreak/>
          <w:t>2&gt;</w:t>
        </w:r>
        <w:r w:rsidRPr="006304FB">
          <w:rPr>
            <w:lang w:eastAsia="ko-KR"/>
          </w:rPr>
          <w:tab/>
          <w:t xml:space="preserve">if there is </w:t>
        </w:r>
      </w:ins>
      <w:ins w:id="15" w:author="Rapporteur_post130" w:date="2025-06-27T12:19:00Z">
        <w:r w:rsidR="006D77B9">
          <w:rPr>
            <w:lang w:eastAsia="ko-KR"/>
          </w:rPr>
          <w:t xml:space="preserve">no </w:t>
        </w:r>
      </w:ins>
      <w:ins w:id="16" w:author="Rapporteur_post130" w:date="2025-06-27T12:17:00Z">
        <w:r>
          <w:rPr>
            <w:lang w:eastAsia="ko-KR"/>
          </w:rPr>
          <w:t xml:space="preserve">mode-A UE-initiated </w:t>
        </w:r>
      </w:ins>
      <w:ins w:id="17" w:author="Rapporteur_post130" w:date="2025-08-01T08:26:00Z">
        <w:r w:rsidR="00244CA0">
          <w:rPr>
            <w:lang w:eastAsia="ko-KR"/>
          </w:rPr>
          <w:t xml:space="preserve">CSI </w:t>
        </w:r>
      </w:ins>
      <w:ins w:id="18" w:author="Rapporteur_post130" w:date="2025-06-27T12:17:00Z">
        <w:r>
          <w:rPr>
            <w:lang w:eastAsia="ko-KR"/>
          </w:rPr>
          <w:t>report</w:t>
        </w:r>
      </w:ins>
      <w:ins w:id="19" w:author="Rapporteur_post130" w:date="2025-06-27T12:30:00Z">
        <w:r w:rsidR="00253F1C">
          <w:rPr>
            <w:lang w:eastAsia="ko-KR"/>
          </w:rPr>
          <w:t>ing</w:t>
        </w:r>
      </w:ins>
      <w:ins w:id="20" w:author="Rapporteur_post130" w:date="2025-06-27T12:17:00Z">
        <w:r>
          <w:rPr>
            <w:lang w:eastAsia="ko-KR"/>
          </w:rPr>
          <w:t xml:space="preserve"> triggered</w:t>
        </w:r>
      </w:ins>
      <w:ins w:id="21" w:author="Rapporteur_post130" w:date="2025-06-27T12:16:00Z">
        <w:r w:rsidRPr="006304FB">
          <w:rPr>
            <w:lang w:eastAsia="ko-KR"/>
          </w:rPr>
          <w:t xml:space="preserve"> for this PUSCH transmission as specified in </w:t>
        </w:r>
      </w:ins>
      <w:ins w:id="22" w:author="Rapporteur_post130" w:date="2025-06-27T12:19:00Z">
        <w:r w:rsidR="006D77B9">
          <w:rPr>
            <w:rFonts w:hint="eastAsia"/>
            <w:lang w:eastAsia="zh-CN"/>
          </w:rPr>
          <w:t>TS 38.214 [7]</w:t>
        </w:r>
      </w:ins>
      <w:ins w:id="23" w:author="Rapporteur_post130" w:date="2025-06-27T12:16:00Z">
        <w:r w:rsidRPr="006304FB">
          <w:rPr>
            <w:lang w:eastAsia="ko-KR"/>
          </w:rPr>
          <w:t>; and</w:t>
        </w:r>
      </w:ins>
    </w:p>
    <w:p w14:paraId="592BD6FC" w14:textId="5A2D2936"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24" w:author="Rapporteur (Samsung)" w:date="2025-04-15T16:52:00Z"/>
          <w:noProof/>
        </w:rPr>
      </w:pPr>
      <w:r w:rsidRPr="006304FB">
        <w:rPr>
          <w:noProof/>
          <w:lang w:eastAsia="ko-KR"/>
        </w:rPr>
        <w:t>3&gt;</w:t>
      </w:r>
      <w:r w:rsidRPr="006304FB">
        <w:rPr>
          <w:noProof/>
        </w:rPr>
        <w:tab/>
        <w:t>not generate a MAC PDU for the HARQ entity.</w:t>
      </w:r>
    </w:p>
    <w:p w14:paraId="5A3A3DB3" w14:textId="26E9BF29" w:rsidR="009F087F" w:rsidRPr="006304FB" w:rsidRDefault="009F087F" w:rsidP="009F087F">
      <w:pPr>
        <w:pStyle w:val="EditorsNote"/>
        <w:rPr>
          <w:noProof/>
        </w:rPr>
      </w:pPr>
      <w:ins w:id="25" w:author="Rapporteur (Samsung)" w:date="2025-04-15T16:52:00Z">
        <w:r>
          <w:rPr>
            <w:noProof/>
          </w:rPr>
          <w:t xml:space="preserve">Editor’s Note: </w:t>
        </w:r>
        <w:r w:rsidRPr="009F087F">
          <w:rPr>
            <w:noProof/>
          </w:rPr>
          <w:t xml:space="preserve">FFS if </w:t>
        </w:r>
      </w:ins>
      <w:ins w:id="26" w:author="Rapporteur_post130" w:date="2025-08-01T09:15:00Z">
        <w:r w:rsidR="00B35CF2">
          <w:rPr>
            <w:noProof/>
          </w:rPr>
          <w:t xml:space="preserve">the </w:t>
        </w:r>
      </w:ins>
      <w:ins w:id="27" w:author="Rapporteur_post130" w:date="2025-08-04T17:04:00Z">
        <w:r w:rsidR="00922C61">
          <w:rPr>
            <w:noProof/>
          </w:rPr>
          <w:t xml:space="preserve">above </w:t>
        </w:r>
      </w:ins>
      <w:ins w:id="28" w:author="Rapporteur_post130" w:date="2025-08-01T09:15:00Z">
        <w:r w:rsidR="00B35CF2">
          <w:rPr>
            <w:noProof/>
          </w:rPr>
          <w:t xml:space="preserve">change </w:t>
        </w:r>
      </w:ins>
      <w:ins w:id="29" w:author="Rapporteur_post130" w:date="2025-08-01T08:15:00Z">
        <w:r w:rsidR="003E3F2F">
          <w:rPr>
            <w:noProof/>
          </w:rPr>
          <w:t xml:space="preserve">is needed for the agreement: </w:t>
        </w:r>
        <w:r w:rsidR="003E3F2F" w:rsidRPr="00B3534F">
          <w:rPr>
            <w:lang w:eastAsia="zh-CN"/>
          </w:rPr>
          <w:t>For Rel-15 UL skipping (</w:t>
        </w:r>
        <w:proofErr w:type="spellStart"/>
        <w:r w:rsidR="003E3F2F" w:rsidRPr="00B3534F">
          <w:rPr>
            <w:lang w:eastAsia="zh-CN"/>
          </w:rPr>
          <w:t>skipUplinkTxDynamic</w:t>
        </w:r>
        <w:proofErr w:type="spellEnd"/>
        <w:r w:rsidR="003E3F2F" w:rsidRPr="00B3534F">
          <w:rPr>
            <w:lang w:eastAsia="zh-CN"/>
          </w:rPr>
          <w:t xml:space="preserve"> is configured), </w:t>
        </w:r>
        <w:r w:rsidR="003E3F2F">
          <w:rPr>
            <w:rFonts w:hint="eastAsia"/>
            <w:lang w:eastAsia="zh-CN"/>
          </w:rPr>
          <w:t xml:space="preserve">same principle as legacy aperiodic CSI applies for </w:t>
        </w:r>
        <w:r w:rsidR="003E3F2F" w:rsidRPr="00B3534F">
          <w:rPr>
            <w:lang w:eastAsia="zh-CN"/>
          </w:rPr>
          <w:t>multiplexing UCI of mode-A DG-based UE-initiated report in PUSCH</w:t>
        </w:r>
      </w:ins>
      <w:ins w:id="30" w:author="Rapporteur (Samsung)" w:date="2025-04-15T16:52:00Z">
        <w:r w:rsidR="005C3D8C">
          <w:rPr>
            <w:noProof/>
          </w:rPr>
          <w:t>.</w:t>
        </w:r>
      </w:ins>
    </w:p>
    <w:p w14:paraId="3E997821" w14:textId="77777777" w:rsidR="009C163C" w:rsidRPr="00B27271" w:rsidRDefault="009C163C" w:rsidP="009C163C">
      <w:pPr>
        <w:rPr>
          <w:lang w:eastAsia="ko-KR"/>
        </w:rPr>
      </w:pPr>
      <w:r w:rsidRPr="00B27271">
        <w:rPr>
          <w:lang w:eastAsia="ko-KR"/>
        </w:rPr>
        <w:t>Logical channels shall be prioritised in accordance with the following order (highest priority listed first):</w:t>
      </w:r>
    </w:p>
    <w:p w14:paraId="20A26481" w14:textId="77777777" w:rsidR="009C163C" w:rsidRPr="00B27271" w:rsidRDefault="009C163C" w:rsidP="009C163C">
      <w:pPr>
        <w:pStyle w:val="B1"/>
        <w:rPr>
          <w:lang w:eastAsia="ko-KR"/>
        </w:rPr>
      </w:pPr>
      <w:r w:rsidRPr="00B27271">
        <w:rPr>
          <w:lang w:eastAsia="ko-KR"/>
        </w:rPr>
        <w:t>-</w:t>
      </w:r>
      <w:r w:rsidRPr="00B27271">
        <w:rPr>
          <w:lang w:eastAsia="ko-KR"/>
        </w:rPr>
        <w:tab/>
        <w:t>MAC CE for C-RNTI, or data from UL-CCCH;</w:t>
      </w:r>
    </w:p>
    <w:p w14:paraId="10F66C87" w14:textId="77777777" w:rsidR="009C163C" w:rsidRPr="00B27271" w:rsidRDefault="009C163C" w:rsidP="009C163C">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p>
    <w:p w14:paraId="58AE2B57" w14:textId="77777777" w:rsidR="009C163C" w:rsidRPr="00B27271" w:rsidRDefault="009C163C" w:rsidP="009C163C">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2CC1A091" w14:textId="77777777" w:rsidR="009C163C" w:rsidRPr="00B27271" w:rsidRDefault="009C163C" w:rsidP="009C163C">
      <w:pPr>
        <w:pStyle w:val="B1"/>
        <w:rPr>
          <w:lang w:eastAsia="ko-KR"/>
        </w:rPr>
      </w:pPr>
      <w:r w:rsidRPr="00B27271">
        <w:rPr>
          <w:lang w:eastAsia="ko-KR"/>
        </w:rPr>
        <w:t>-</w:t>
      </w:r>
      <w:r w:rsidRPr="00B27271">
        <w:rPr>
          <w:lang w:eastAsia="ko-KR"/>
        </w:rPr>
        <w:tab/>
        <w:t>MAC CE for LBT failure;</w:t>
      </w:r>
    </w:p>
    <w:p w14:paraId="1B39AD19" w14:textId="77777777" w:rsidR="009C163C" w:rsidRPr="00B27271" w:rsidRDefault="009C163C" w:rsidP="009C163C">
      <w:pPr>
        <w:pStyle w:val="B1"/>
        <w:rPr>
          <w:lang w:eastAsia="ko-KR"/>
        </w:rPr>
      </w:pPr>
      <w:r w:rsidRPr="00B27271">
        <w:rPr>
          <w:lang w:eastAsia="ko-KR"/>
        </w:rPr>
        <w:t>-</w:t>
      </w:r>
      <w:r w:rsidRPr="00B27271">
        <w:rPr>
          <w:lang w:eastAsia="ko-KR"/>
        </w:rPr>
        <w:tab/>
        <w:t>MAC CE for SL LBT failure according to clause 5.31.2;</w:t>
      </w:r>
    </w:p>
    <w:p w14:paraId="0EB26A6E" w14:textId="77777777" w:rsidR="009C163C" w:rsidRPr="00B27271" w:rsidRDefault="009C163C" w:rsidP="009C163C">
      <w:pPr>
        <w:pStyle w:val="B1"/>
        <w:rPr>
          <w:lang w:eastAsia="ko-KR"/>
        </w:rPr>
      </w:pPr>
      <w:r w:rsidRPr="00B27271">
        <w:rPr>
          <w:lang w:eastAsia="ko-KR"/>
        </w:rPr>
        <w:t>-</w:t>
      </w:r>
      <w:r w:rsidRPr="00B27271">
        <w:rPr>
          <w:lang w:eastAsia="ko-KR"/>
        </w:rPr>
        <w:tab/>
        <w:t>MAC CE for Timing Advance Report;</w:t>
      </w:r>
    </w:p>
    <w:p w14:paraId="6DA9C956" w14:textId="77777777" w:rsidR="009C163C" w:rsidRPr="00B27271" w:rsidRDefault="009C163C" w:rsidP="009C163C">
      <w:pPr>
        <w:pStyle w:val="B1"/>
        <w:rPr>
          <w:lang w:eastAsia="ko-KR"/>
        </w:rPr>
      </w:pPr>
      <w:r w:rsidRPr="00B27271">
        <w:rPr>
          <w:lang w:eastAsia="ko-KR"/>
        </w:rPr>
        <w:t>-</w:t>
      </w:r>
      <w:r w:rsidRPr="00B27271">
        <w:rPr>
          <w:lang w:eastAsia="ko-KR"/>
        </w:rPr>
        <w:tab/>
        <w:t>MAC CE for Delay Status Report;</w:t>
      </w:r>
    </w:p>
    <w:p w14:paraId="259DDE1B" w14:textId="77777777" w:rsidR="009C163C" w:rsidRPr="00B27271" w:rsidRDefault="009C163C" w:rsidP="009C163C">
      <w:pPr>
        <w:pStyle w:val="B1"/>
        <w:rPr>
          <w:noProof/>
        </w:rPr>
      </w:pPr>
      <w:r w:rsidRPr="00B27271">
        <w:rPr>
          <w:noProof/>
        </w:rPr>
        <w:t>-</w:t>
      </w:r>
      <w:r w:rsidRPr="00B27271">
        <w:rPr>
          <w:noProof/>
        </w:rPr>
        <w:tab/>
        <w:t>MAC CE for SL-BSR prioritized according to clause 5.22.1.6;</w:t>
      </w:r>
    </w:p>
    <w:p w14:paraId="345E8102" w14:textId="77777777" w:rsidR="009C163C" w:rsidRPr="00B27271" w:rsidRDefault="009C163C" w:rsidP="009C163C">
      <w:pPr>
        <w:pStyle w:val="B1"/>
        <w:rPr>
          <w:lang w:eastAsia="ko-KR"/>
        </w:rPr>
      </w:pPr>
      <w:r w:rsidRPr="00B27271">
        <w:rPr>
          <w:lang w:eastAsia="ko-KR"/>
        </w:rPr>
        <w:t>-</w:t>
      </w:r>
      <w:r w:rsidRPr="00B27271">
        <w:rPr>
          <w:lang w:eastAsia="ko-KR"/>
        </w:rPr>
        <w:tab/>
        <w:t>MAC CE for (Extended) BSR, with exception of BSR included for padding;</w:t>
      </w:r>
    </w:p>
    <w:p w14:paraId="28880358"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04F503BD" w14:textId="77777777" w:rsidR="009C163C" w:rsidRPr="00B27271" w:rsidRDefault="009C163C" w:rsidP="009C163C">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469D290D"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the number of Desired Guard Symbols;</w:t>
      </w:r>
    </w:p>
    <w:p w14:paraId="163CA4D4" w14:textId="77777777" w:rsidR="009C163C" w:rsidRPr="00B27271" w:rsidRDefault="009C163C" w:rsidP="009C163C">
      <w:pPr>
        <w:pStyle w:val="B1"/>
        <w:rPr>
          <w:lang w:eastAsia="ko-KR"/>
        </w:rPr>
      </w:pPr>
      <w:r w:rsidRPr="00B27271">
        <w:rPr>
          <w:lang w:eastAsia="ko-KR"/>
        </w:rPr>
        <w:t>-</w:t>
      </w:r>
      <w:r w:rsidRPr="00B27271">
        <w:rPr>
          <w:lang w:eastAsia="ko-KR"/>
        </w:rPr>
        <w:tab/>
        <w:t>MAC CE for Case-6 Timing Request;</w:t>
      </w:r>
    </w:p>
    <w:p w14:paraId="2F8C08F9" w14:textId="77777777" w:rsidR="009C163C" w:rsidRPr="00B27271" w:rsidRDefault="009C163C" w:rsidP="009C163C">
      <w:pPr>
        <w:pStyle w:val="B1"/>
        <w:rPr>
          <w:lang w:eastAsia="ko-KR"/>
        </w:rPr>
      </w:pPr>
      <w:r w:rsidRPr="00B27271">
        <w:rPr>
          <w:lang w:eastAsia="ko-KR"/>
        </w:rPr>
        <w:t>-</w:t>
      </w:r>
      <w:r w:rsidRPr="00B27271">
        <w:rPr>
          <w:lang w:eastAsia="ko-KR"/>
        </w:rPr>
        <w:tab/>
        <w:t>MAC CE for (Extended) Pre-emptive BSR;</w:t>
      </w:r>
    </w:p>
    <w:p w14:paraId="2A40F586" w14:textId="77777777" w:rsidR="009C163C" w:rsidRPr="00B27271" w:rsidRDefault="009C163C" w:rsidP="009C163C">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917F0F2" w14:textId="77777777" w:rsidR="009C163C" w:rsidRPr="00B27271" w:rsidRDefault="009C163C" w:rsidP="009C163C">
      <w:pPr>
        <w:pStyle w:val="B1"/>
        <w:rPr>
          <w:lang w:eastAsia="ko-KR"/>
        </w:rPr>
      </w:pPr>
      <w:r w:rsidRPr="00B27271">
        <w:rPr>
          <w:noProof/>
        </w:rPr>
        <w:t>-</w:t>
      </w:r>
      <w:r w:rsidRPr="00B27271">
        <w:rPr>
          <w:noProof/>
        </w:rPr>
        <w:tab/>
        <w:t>MAC CE for SL-PRS Resource Request;</w:t>
      </w:r>
    </w:p>
    <w:p w14:paraId="46833088" w14:textId="77777777" w:rsidR="009C163C" w:rsidRPr="00B27271" w:rsidRDefault="009C163C" w:rsidP="009C163C">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31E9A939" w14:textId="77777777" w:rsidR="009C163C" w:rsidRPr="00B27271" w:rsidRDefault="009C163C" w:rsidP="009C163C">
      <w:pPr>
        <w:pStyle w:val="B1"/>
        <w:rPr>
          <w:lang w:eastAsia="ko-KR"/>
        </w:rPr>
      </w:pPr>
      <w:r w:rsidRPr="00B27271">
        <w:rPr>
          <w:lang w:eastAsia="ko-KR"/>
        </w:rPr>
        <w:t>-</w:t>
      </w:r>
      <w:r w:rsidRPr="00B27271">
        <w:rPr>
          <w:lang w:eastAsia="ko-KR"/>
        </w:rPr>
        <w:tab/>
        <w:t>data from any Logical Channel, except data from UL-CCCH;</w:t>
      </w:r>
    </w:p>
    <w:p w14:paraId="6C0DC50C" w14:textId="77777777" w:rsidR="009C163C" w:rsidRPr="00B27271" w:rsidRDefault="009C163C" w:rsidP="009C163C">
      <w:pPr>
        <w:pStyle w:val="B1"/>
        <w:rPr>
          <w:lang w:eastAsia="ko-KR"/>
        </w:rPr>
      </w:pPr>
      <w:r w:rsidRPr="00B27271">
        <w:rPr>
          <w:lang w:eastAsia="ko-KR"/>
        </w:rPr>
        <w:t>-</w:t>
      </w:r>
      <w:r w:rsidRPr="00B27271">
        <w:rPr>
          <w:lang w:eastAsia="ko-KR"/>
        </w:rPr>
        <w:tab/>
        <w:t>MAC CE for Recommended bit rate query;</w:t>
      </w:r>
    </w:p>
    <w:p w14:paraId="674D594A" w14:textId="77777777" w:rsidR="009C163C" w:rsidRPr="00B27271" w:rsidRDefault="009C163C" w:rsidP="009C163C">
      <w:pPr>
        <w:pStyle w:val="B1"/>
        <w:rPr>
          <w:lang w:eastAsia="ko-KR"/>
        </w:rPr>
      </w:pPr>
      <w:r w:rsidRPr="00B27271">
        <w:rPr>
          <w:lang w:eastAsia="ko-KR"/>
        </w:rPr>
        <w:t>-</w:t>
      </w:r>
      <w:r w:rsidRPr="00B27271">
        <w:rPr>
          <w:lang w:eastAsia="ko-KR"/>
        </w:rPr>
        <w:tab/>
        <w:t>MAC CE for BSR included for padding;</w:t>
      </w:r>
    </w:p>
    <w:p w14:paraId="1D675682" w14:textId="77777777" w:rsidR="009C163C" w:rsidRPr="00B27271" w:rsidRDefault="009C163C" w:rsidP="009C163C">
      <w:pPr>
        <w:pStyle w:val="B1"/>
        <w:rPr>
          <w:noProof/>
        </w:rPr>
      </w:pPr>
      <w:r w:rsidRPr="00B27271">
        <w:rPr>
          <w:noProof/>
        </w:rPr>
        <w:t>-</w:t>
      </w:r>
      <w:r w:rsidRPr="00B27271">
        <w:rPr>
          <w:noProof/>
        </w:rPr>
        <w:tab/>
        <w:t>MAC CE for SL-BSR included for padding.</w:t>
      </w:r>
    </w:p>
    <w:p w14:paraId="206E7EEA" w14:textId="77777777" w:rsidR="009C163C" w:rsidRPr="00B27271" w:rsidRDefault="009C163C" w:rsidP="009C163C">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4A0787A3" w14:textId="77777777" w:rsidR="009C163C" w:rsidRPr="00B27271" w:rsidRDefault="009C163C" w:rsidP="009C163C">
      <w:pPr>
        <w:rPr>
          <w:rFonts w:eastAsia="Malgun Gothic"/>
          <w:lang w:eastAsia="ko-KR"/>
        </w:rPr>
      </w:pPr>
      <w:r w:rsidRPr="00B27271">
        <w:rPr>
          <w:rFonts w:eastAsia="Malgun Gothic"/>
          <w:lang w:eastAsia="ko-KR"/>
        </w:rPr>
        <w:lastRenderedPageBreak/>
        <w:t xml:space="preserve">The MAC entity shall prioritize any MAC CE listed in a higher order than 'data from </w:t>
      </w:r>
      <w:r w:rsidRPr="00B27271">
        <w:rPr>
          <w:lang w:eastAsia="ko-KR"/>
        </w:rPr>
        <w:t>any Logical Channel, except data from UL-CCCH' over NR sidelink transmission.</w:t>
      </w:r>
    </w:p>
    <w:p w14:paraId="11E7E542" w14:textId="77777777" w:rsidR="00AF7E42" w:rsidRPr="00B27271" w:rsidRDefault="00AF7E42" w:rsidP="00AF7E42">
      <w:pPr>
        <w:pStyle w:val="Heading3"/>
        <w:rPr>
          <w:lang w:eastAsia="ko-KR"/>
        </w:rPr>
      </w:pPr>
      <w:bookmarkStart w:id="31" w:name="_Toc37296205"/>
      <w:bookmarkStart w:id="32" w:name="_Toc46490331"/>
      <w:bookmarkStart w:id="33" w:name="_Toc52752026"/>
      <w:bookmarkStart w:id="34" w:name="_Toc52796488"/>
      <w:bookmarkStart w:id="35" w:name="_Toc201677597"/>
      <w:bookmarkEnd w:id="7"/>
      <w:r w:rsidRPr="00B27271">
        <w:rPr>
          <w:lang w:eastAsia="ko-KR"/>
        </w:rPr>
        <w:t>5.4.6</w:t>
      </w:r>
      <w:r w:rsidRPr="00B27271">
        <w:rPr>
          <w:lang w:eastAsia="ko-KR"/>
        </w:rPr>
        <w:tab/>
        <w:t>Power Headroom Reporting</w:t>
      </w:r>
      <w:bookmarkEnd w:id="31"/>
      <w:bookmarkEnd w:id="32"/>
      <w:bookmarkEnd w:id="33"/>
      <w:bookmarkEnd w:id="34"/>
      <w:bookmarkEnd w:id="3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77777777" w:rsidR="00AF7E42" w:rsidRPr="00B27271"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705745A2" w:rsidR="00ED4510" w:rsidRPr="00F938DE" w:rsidRDefault="00AA34B7" w:rsidP="00F938DE">
      <w:pPr>
        <w:pStyle w:val="NO"/>
      </w:pPr>
      <w:ins w:id="36" w:author="Rapporteur (Samsung)" w:date="2025-04-15T16:50:00Z">
        <w:r w:rsidRPr="00F938DE">
          <w:lastRenderedPageBreak/>
          <w:t>NOTE 1</w:t>
        </w:r>
      </w:ins>
      <w:ins w:id="37" w:author="Rapporteur (Samsung)" w:date="2025-04-15T16:51:00Z">
        <w:r w:rsidR="00F938DE" w:rsidRPr="00F938DE">
          <w:t>a</w:t>
        </w:r>
      </w:ins>
      <w:ins w:id="38" w:author="Rapporteur (Samsung)" w:date="2025-04-15T16:50:00Z">
        <w:r w:rsidRPr="00F938DE">
          <w:t>:</w:t>
        </w:r>
        <w:r w:rsidRPr="00F938DE">
          <w:tab/>
        </w:r>
      </w:ins>
      <w:ins w:id="39" w:author="Rapporteur (Samsung)" w:date="2025-04-16T09:44:00Z">
        <w:r w:rsidR="00A67385">
          <w:t>I</w:t>
        </w:r>
      </w:ins>
      <w:ins w:id="40" w:author="Rapporteur (Samsung)" w:date="2025-04-15T16:35:00Z">
        <w:r w:rsidR="00A90B1D" w:rsidRPr="00F938DE">
          <w:t xml:space="preserve">f </w:t>
        </w:r>
      </w:ins>
      <w:proofErr w:type="spellStart"/>
      <w:ins w:id="41" w:author="Rapporteur (Samsung)" w:date="2025-04-16T09:43:00Z">
        <w:r w:rsidR="00B0024F" w:rsidRPr="00B0024F">
          <w:rPr>
            <w:i/>
          </w:rPr>
          <w:t>pathlossOffset</w:t>
        </w:r>
      </w:ins>
      <w:proofErr w:type="spellEnd"/>
      <w:ins w:id="42" w:author="Rapporteur (Samsung)" w:date="2025-04-15T16:35:00Z">
        <w:r w:rsidR="00A90B1D" w:rsidRPr="00F938DE">
          <w:t xml:space="preserve"> is not configured for TCI state(s), </w:t>
        </w:r>
      </w:ins>
      <w:ins w:id="43" w:author="Rapporteur (Samsung)" w:date="2025-04-15T15:55:00Z">
        <w:r w:rsidR="00AE661F" w:rsidRPr="00F938DE">
          <w:t xml:space="preserve">the </w:t>
        </w:r>
      </w:ins>
      <w:ins w:id="44" w:author="Rapporteur (Samsung)" w:date="2025-04-21T09:56:00Z">
        <w:r w:rsidR="006A1E78">
          <w:t xml:space="preserve">measured </w:t>
        </w:r>
      </w:ins>
      <w:ins w:id="45" w:author="Rapporteur (Samsung)" w:date="2025-04-15T15:55:00Z">
        <w:r w:rsidR="00AE661F" w:rsidRPr="00F938DE">
          <w:t>pathloss</w:t>
        </w:r>
      </w:ins>
      <w:ins w:id="46" w:author="Rapporteur (Samsung)" w:date="2025-04-21T09:56:00Z">
        <w:r w:rsidR="006A1E78">
          <w:t>,</w:t>
        </w:r>
      </w:ins>
      <w:ins w:id="47" w:author="Rapporteur (Samsung)" w:date="2025-04-15T15:55:00Z">
        <w:r w:rsidR="00AE661F" w:rsidRPr="00F938DE">
          <w:t xml:space="preserve"> </w:t>
        </w:r>
      </w:ins>
      <w:ins w:id="48" w:author="Rapporteur (Samsung)" w:date="2025-04-15T15:56:00Z">
        <w:r w:rsidR="00AE661F" w:rsidRPr="00F938DE">
          <w:t>as specified in</w:t>
        </w:r>
      </w:ins>
      <w:ins w:id="49" w:author="Rapporteur (Samsung)" w:date="2025-04-15T15:59:00Z">
        <w:r w:rsidR="001E00CA" w:rsidRPr="00F938DE">
          <w:t xml:space="preserve"> clause 7 of</w:t>
        </w:r>
      </w:ins>
      <w:ins w:id="50" w:author="Rapporteur (Samsung)" w:date="2025-04-15T15:56:00Z">
        <w:r w:rsidR="00AE661F" w:rsidRPr="00F938DE">
          <w:t xml:space="preserve"> TS 38.21</w:t>
        </w:r>
      </w:ins>
      <w:ins w:id="51" w:author="Rapporteur (Samsung)" w:date="2025-04-15T16:31:00Z">
        <w:r w:rsidR="0005040F" w:rsidRPr="00F938DE">
          <w:t>3</w:t>
        </w:r>
      </w:ins>
      <w:ins w:id="52" w:author="Rapporteur (Samsung)" w:date="2025-04-15T15:56:00Z">
        <w:r w:rsidR="00AE661F" w:rsidRPr="00F938DE">
          <w:t xml:space="preserve"> [</w:t>
        </w:r>
      </w:ins>
      <w:ins w:id="53" w:author="Rapporteur (Samsung)" w:date="2025-04-15T16:31:00Z">
        <w:r w:rsidR="0005040F" w:rsidRPr="00F938DE">
          <w:t>6</w:t>
        </w:r>
      </w:ins>
      <w:ins w:id="54" w:author="Rapporteur (Samsung)" w:date="2025-04-15T15:56:00Z">
        <w:r w:rsidR="00AE661F" w:rsidRPr="00F938DE">
          <w:t>]</w:t>
        </w:r>
      </w:ins>
      <w:ins w:id="55" w:author="Rapporteur (Samsung)" w:date="2025-04-21T09:56:00Z">
        <w:r w:rsidR="006A1E78">
          <w:t>,</w:t>
        </w:r>
      </w:ins>
      <w:ins w:id="56" w:author="Rapporteur (Samsung)" w:date="2025-04-15T15:56:00Z">
        <w:r w:rsidR="00AE661F" w:rsidRPr="00F938DE">
          <w:t xml:space="preserve"> </w:t>
        </w:r>
      </w:ins>
      <w:ins w:id="57" w:author="Rapporteur (Samsung)" w:date="2025-04-15T15:55:00Z">
        <w:r w:rsidR="00AE661F" w:rsidRPr="00F938DE">
          <w:t xml:space="preserve">is </w:t>
        </w:r>
      </w:ins>
      <w:ins w:id="58" w:author="Rapporteur (Samsung)" w:date="2025-04-15T16:37:00Z">
        <w:r w:rsidR="00A90B1D" w:rsidRPr="00F938DE">
          <w:t>used</w:t>
        </w:r>
      </w:ins>
      <w:ins w:id="59" w:author="Rapporteur (Samsung)" w:date="2025-04-16T09:44:00Z">
        <w:r w:rsidR="00A67385">
          <w:t xml:space="preserve"> </w:t>
        </w:r>
      </w:ins>
      <w:ins w:id="60" w:author="Rapporteur (Samsung)" w:date="2025-04-16T09:45:00Z">
        <w:r w:rsidR="00A67385">
          <w:t>t</w:t>
        </w:r>
      </w:ins>
      <w:ins w:id="61" w:author="Rapporteur (Samsung)" w:date="2025-04-16T09:44:00Z">
        <w:r w:rsidR="00A67385" w:rsidRPr="00F938DE">
          <w:t>o determine the path loss variation in NOTE 1</w:t>
        </w:r>
      </w:ins>
      <w:ins w:id="62" w:author="Rapporteur (Samsung)" w:date="2025-04-15T16:32:00Z">
        <w:r w:rsidR="0005040F" w:rsidRPr="00F938DE">
          <w:t>; o</w:t>
        </w:r>
      </w:ins>
      <w:ins w:id="63" w:author="Rapporteur (Samsung)" w:date="2025-04-15T16:26:00Z">
        <w:r w:rsidR="00B5290E" w:rsidRPr="00F938DE">
          <w:t>therwise,</w:t>
        </w:r>
      </w:ins>
      <w:ins w:id="64" w:author="Rapporteur (Samsung)" w:date="2025-04-15T15:56:00Z">
        <w:r w:rsidR="00AE661F" w:rsidRPr="00F938DE">
          <w:t xml:space="preserve"> </w:t>
        </w:r>
      </w:ins>
      <w:ins w:id="65" w:author="Rapporteur (Samsung)" w:date="2025-04-15T16:27:00Z">
        <w:r w:rsidR="00B5290E" w:rsidRPr="00F938DE">
          <w:t>the pathloss is set to</w:t>
        </w:r>
      </w:ins>
      <w:ins w:id="66" w:author="Rapporteur (Samsung)" w:date="2025-04-15T16:21:00Z">
        <w:r w:rsidR="00B5290E" w:rsidRPr="00F938DE">
          <w:t xml:space="preserve"> </w:t>
        </w:r>
      </w:ins>
      <w:ins w:id="67" w:author="Rapporteur (Samsung)" w:date="2025-04-15T16:13:00Z">
        <w:r w:rsidR="008613B1" w:rsidRPr="00F938DE">
          <w:t xml:space="preserve">the </w:t>
        </w:r>
      </w:ins>
      <w:ins w:id="68" w:author="Rapporteur (Samsung)" w:date="2025-04-21T09:56:00Z">
        <w:r w:rsidR="006A1E78">
          <w:t xml:space="preserve">measured </w:t>
        </w:r>
      </w:ins>
      <w:ins w:id="69" w:author="Rapporteur (Samsung)" w:date="2025-04-15T16:13:00Z">
        <w:r w:rsidR="008613B1" w:rsidRPr="00F938DE">
          <w:t xml:space="preserve">pathloss </w:t>
        </w:r>
      </w:ins>
      <w:ins w:id="70" w:author="Rapporteur (Samsung)" w:date="2025-04-15T16:17:00Z">
        <w:r w:rsidR="008613B1" w:rsidRPr="00F938DE">
          <w:t>minus</w:t>
        </w:r>
      </w:ins>
      <w:ins w:id="71" w:author="Rapporteur_post130" w:date="2025-06-27T13:35:00Z">
        <w:r w:rsidR="00BB7CF9">
          <w:t xml:space="preserve"> the </w:t>
        </w:r>
      </w:ins>
      <w:ins w:id="72" w:author="Rapporteur_post130" w:date="2025-06-27T13:36:00Z">
        <w:r w:rsidR="00BB7CF9">
          <w:t>latest</w:t>
        </w:r>
      </w:ins>
      <w:ins w:id="73" w:author="Rapporteur (Samsung)" w:date="2025-04-15T16:17:00Z">
        <w:r w:rsidR="008613B1" w:rsidRPr="00F938DE">
          <w:t xml:space="preserve"> </w:t>
        </w:r>
      </w:ins>
      <w:ins w:id="74" w:author="Rapporteur_post130" w:date="2025-06-27T13:36:00Z">
        <w:r w:rsidR="00BB7CF9">
          <w:t>pathloss offset</w:t>
        </w:r>
      </w:ins>
      <w:ins w:id="75" w:author="Rapporteur (Samsung)" w:date="2025-04-16T09:44:00Z">
        <w:r w:rsidR="00B0024F" w:rsidRPr="00F938DE">
          <w:t xml:space="preserve"> </w:t>
        </w:r>
      </w:ins>
      <w:ins w:id="76" w:author="Rapporteur (Samsung)" w:date="2025-04-15T16:20:00Z">
        <w:r w:rsidR="00B5290E" w:rsidRPr="00F938DE">
          <w:t>of</w:t>
        </w:r>
      </w:ins>
      <w:ins w:id="77" w:author="Rapporteur (Samsung)" w:date="2025-04-15T16:17:00Z">
        <w:r w:rsidR="008613B1" w:rsidRPr="00F938DE">
          <w:t xml:space="preserve"> the TCI state </w:t>
        </w:r>
      </w:ins>
      <w:ins w:id="78" w:author="Rapporteur (Samsung)" w:date="2025-04-15T16:23:00Z">
        <w:r w:rsidR="00B5290E" w:rsidRPr="00F938DE">
          <w:t xml:space="preserve">associated </w:t>
        </w:r>
      </w:ins>
      <w:ins w:id="79" w:author="Rapporteur (Samsung)" w:date="2025-04-21T09:24:00Z">
        <w:r w:rsidR="002F6E46">
          <w:t>with</w:t>
        </w:r>
      </w:ins>
      <w:ins w:id="80" w:author="Rapporteur (Samsung)" w:date="2025-04-15T16:23:00Z">
        <w:r w:rsidR="00B5290E" w:rsidRPr="00F938DE">
          <w:t xml:space="preserve"> the pathloss reference</w:t>
        </w:r>
      </w:ins>
      <w:ins w:id="81" w:author="Rapporteur (Samsung)" w:date="2025-03-21T07:05:00Z">
        <w:r w:rsidR="00ED4510" w:rsidRPr="00F938DE">
          <w:t>.</w:t>
        </w:r>
      </w:ins>
    </w:p>
    <w:p w14:paraId="7A8B0AE4" w14:textId="77777777" w:rsidR="00610813" w:rsidRPr="00B27271" w:rsidRDefault="00610813" w:rsidP="00610813">
      <w:pPr>
        <w:pStyle w:val="B1"/>
        <w:rPr>
          <w:noProof/>
        </w:rPr>
      </w:pPr>
      <w:bookmarkStart w:id="82" w:name="_Toc29239849"/>
      <w:bookmarkStart w:id="83" w:name="_Toc37296208"/>
      <w:bookmarkStart w:id="84" w:name="_Toc46490335"/>
      <w:bookmarkStart w:id="85" w:name="_Toc52752030"/>
      <w:bookmarkStart w:id="86" w:name="_Toc52796492"/>
      <w:bookmarkStart w:id="87"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lastRenderedPageBreak/>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 xml:space="preserve">if </w:t>
      </w:r>
      <w:proofErr w:type="spellStart"/>
      <w:r w:rsidRPr="00B27271">
        <w:t>there</w:t>
      </w:r>
      <w:proofErr w:type="spellEnd"/>
      <w:r w:rsidRPr="00B27271">
        <w:t xml:space="preserve"> </w:t>
      </w:r>
      <w:proofErr w:type="spellStart"/>
      <w:r w:rsidRPr="00B27271">
        <w:t>is</w:t>
      </w:r>
      <w:proofErr w:type="spellEnd"/>
      <w:r w:rsidRPr="00B27271">
        <w:t xml:space="preserve"> at least one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601D003E" w14:textId="77777777" w:rsidR="00610813" w:rsidRPr="00B27271" w:rsidRDefault="00610813" w:rsidP="00610813">
      <w:pPr>
        <w:pStyle w:val="B7"/>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w:t>
      </w:r>
      <w:proofErr w:type="spellStart"/>
      <w:r w:rsidRPr="00B27271">
        <w:rPr>
          <w:iCs/>
          <w:lang w:eastAsia="en-US"/>
        </w:rPr>
        <w:t>is</w:t>
      </w:r>
      <w:proofErr w:type="spellEnd"/>
      <w:r w:rsidRPr="00B27271">
        <w:rPr>
          <w:iCs/>
          <w:lang w:eastAsia="en-US"/>
        </w:rPr>
        <w:t xml:space="preserve"> </w:t>
      </w:r>
      <w:proofErr w:type="spellStart"/>
      <w:r w:rsidRPr="00B27271">
        <w:rPr>
          <w:iCs/>
          <w:lang w:eastAsia="en-US"/>
        </w:rPr>
        <w:t>applied</w:t>
      </w:r>
      <w:proofErr w:type="spellEnd"/>
      <w:r w:rsidRPr="00B27271">
        <w:rPr>
          <w:iCs/>
          <w:lang w:eastAsia="en-US"/>
        </w:rPr>
        <w:t xml:space="preserve"> for a real PUSCH transmission:</w:t>
      </w:r>
    </w:p>
    <w:p w14:paraId="1B8AB23A"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32E41A29" w14:textId="77777777" w:rsidR="00610813" w:rsidRPr="00B27271" w:rsidRDefault="00610813" w:rsidP="00610813">
      <w:pPr>
        <w:pStyle w:val="B8"/>
      </w:pPr>
      <w:r w:rsidRPr="00B27271">
        <w:t>8&gt;</w:t>
      </w:r>
      <w:r w:rsidRPr="00B27271">
        <w:tab/>
      </w:r>
      <w:proofErr w:type="spellStart"/>
      <w:r w:rsidRPr="00B27271">
        <w:t>else</w:t>
      </w:r>
      <w:proofErr w:type="spellEnd"/>
      <w:r w:rsidRPr="00B27271">
        <w:rPr>
          <w:iCs/>
          <w:lang w:eastAsia="en-US"/>
        </w:rPr>
        <w:t>:</w:t>
      </w:r>
    </w:p>
    <w:p w14:paraId="73CC6E7C"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4B771D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0C9773C4"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first real transmission of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40E931" w14:textId="77777777" w:rsidR="00610813" w:rsidRPr="00B27271" w:rsidRDefault="00610813" w:rsidP="00610813">
      <w:pPr>
        <w:pStyle w:val="B6"/>
      </w:pPr>
      <w:r w:rsidRPr="00B27271">
        <w:t>6&gt;</w:t>
      </w:r>
      <w:r w:rsidRPr="00B27271">
        <w:tab/>
      </w:r>
      <w:proofErr w:type="spellStart"/>
      <w:r w:rsidRPr="00B27271">
        <w:t>else</w:t>
      </w:r>
      <w:proofErr w:type="spellEnd"/>
      <w:r w:rsidRPr="00B27271">
        <w:t xml:space="preserve"> if </w:t>
      </w:r>
      <w:proofErr w:type="spellStart"/>
      <w:r w:rsidRPr="00B27271">
        <w:t>there</w:t>
      </w:r>
      <w:proofErr w:type="spellEnd"/>
      <w:r w:rsidRPr="00B27271">
        <w:t xml:space="preserve"> </w:t>
      </w:r>
      <w:proofErr w:type="spellStart"/>
      <w:r w:rsidRPr="00B27271">
        <w:t>is</w:t>
      </w:r>
      <w:proofErr w:type="spellEnd"/>
      <w:r w:rsidRPr="00B27271">
        <w:t xml:space="preserve"> no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14368BDC" w14:textId="77777777" w:rsidR="00610813" w:rsidRPr="00B27271" w:rsidRDefault="00610813" w:rsidP="00610813">
      <w:pPr>
        <w:pStyle w:val="B8"/>
      </w:pPr>
      <w:r w:rsidRPr="00B27271">
        <w:lastRenderedPageBreak/>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BA045F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330A36" w14:textId="77777777" w:rsidR="00610813" w:rsidRPr="00B27271" w:rsidRDefault="00610813" w:rsidP="00610813">
      <w:pPr>
        <w:pStyle w:val="B8"/>
        <w:rPr>
          <w:lang w:eastAsia="ko-KR"/>
        </w:rPr>
      </w:pPr>
      <w:r w:rsidRPr="00B27271">
        <w:t>8&gt;</w:t>
      </w:r>
      <w:r w:rsidRPr="00B27271">
        <w:tab/>
      </w:r>
      <w:proofErr w:type="spellStart"/>
      <w:r w:rsidRPr="00B27271">
        <w:t>else</w:t>
      </w:r>
      <w:proofErr w:type="spellEnd"/>
      <w:r w:rsidRPr="00B27271">
        <w:rPr>
          <w:lang w:eastAsia="ko-KR"/>
        </w:rPr>
        <w:t>:</w:t>
      </w:r>
    </w:p>
    <w:p w14:paraId="261B8DC3"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or the value of the Type 3 power </w:t>
      </w:r>
      <w:proofErr w:type="spellStart"/>
      <w:r w:rsidRPr="00B27271">
        <w:t>headroom</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88"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w:t>
      </w:r>
      <w:proofErr w:type="spellStart"/>
      <w:r w:rsidRPr="00B27271">
        <w:rPr>
          <w:rFonts w:eastAsia="Malgun Gothic"/>
          <w:lang w:eastAsia="ko-KR"/>
        </w:rPr>
        <w:t>is</w:t>
      </w:r>
      <w:proofErr w:type="spellEnd"/>
      <w:r w:rsidRPr="00B27271">
        <w:rPr>
          <w:rFonts w:eastAsia="Malgun Gothic"/>
          <w:lang w:eastAsia="ko-KR"/>
        </w:rPr>
        <w:t xml:space="preserve"> set to </w:t>
      </w:r>
      <w:proofErr w:type="spellStart"/>
      <w:r w:rsidRPr="00B27271">
        <w:rPr>
          <w:rFonts w:eastAsia="Malgun Gothic"/>
          <w:i/>
          <w:iCs/>
          <w:lang w:eastAsia="ko-KR"/>
        </w:rPr>
        <w:t>enabled</w:t>
      </w:r>
      <w:proofErr w:type="spellEnd"/>
      <w:r w:rsidRPr="00B27271">
        <w:rPr>
          <w:rFonts w:eastAsia="Malgun Gothic"/>
          <w:lang w:eastAsia="ko-KR"/>
        </w:rPr>
        <w:t xml:space="preserve"> in the active BWP of </w:t>
      </w:r>
      <w:proofErr w:type="spellStart"/>
      <w:r w:rsidRPr="00B27271">
        <w:rPr>
          <w:rFonts w:eastAsia="Malgun Gothic"/>
          <w:lang w:eastAsia="ko-KR"/>
        </w:rPr>
        <w:t>this</w:t>
      </w:r>
      <w:proofErr w:type="spellEnd"/>
      <w:r w:rsidRPr="00B27271">
        <w:rPr>
          <w:rFonts w:eastAsia="Malgun Gothic"/>
          <w:lang w:eastAsia="ko-KR"/>
        </w:rPr>
        <w:t xml:space="preserve"> </w:t>
      </w:r>
      <w:proofErr w:type="spellStart"/>
      <w:r w:rsidRPr="00B27271">
        <w:rPr>
          <w:rFonts w:eastAsia="Malgun Gothic"/>
          <w:lang w:eastAsia="ko-KR"/>
        </w:rPr>
        <w:t>Serving</w:t>
      </w:r>
      <w:proofErr w:type="spellEnd"/>
      <w:r w:rsidRPr="00B27271">
        <w:rPr>
          <w:rFonts w:eastAsia="Malgun Gothic"/>
          <w:lang w:eastAsia="ko-KR"/>
        </w:rPr>
        <w:t xml:space="preserve"> </w:t>
      </w:r>
      <w:proofErr w:type="spellStart"/>
      <w:r w:rsidRPr="00B27271">
        <w:rPr>
          <w:rFonts w:eastAsia="Malgun Gothic"/>
          <w:lang w:eastAsia="ko-KR"/>
        </w:rPr>
        <w:t>Cell</w:t>
      </w:r>
      <w:proofErr w:type="spellEnd"/>
      <w:r w:rsidRPr="00B27271">
        <w:rPr>
          <w:rFonts w:eastAsia="Malgun Gothic"/>
          <w:lang w:eastAsia="ko-KR"/>
        </w:rPr>
        <w:t>:</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w:t>
      </w:r>
      <w:proofErr w:type="spellStart"/>
      <w:r w:rsidRPr="00B27271">
        <w:rPr>
          <w:lang w:eastAsia="ko-KR"/>
        </w:rPr>
        <w:t>assumed</w:t>
      </w:r>
      <w:proofErr w:type="spellEnd"/>
      <w:r w:rsidRPr="00B27271">
        <w:rPr>
          <w:lang w:eastAsia="ko-KR"/>
        </w:rPr>
        <w:t xml:space="preserve"> PUSCH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 if </w:t>
      </w:r>
      <w:proofErr w:type="spellStart"/>
      <w:r w:rsidRPr="00B27271">
        <w:rPr>
          <w:lang w:eastAsia="ko-KR"/>
        </w:rPr>
        <w:t>available</w:t>
      </w:r>
      <w:proofErr w:type="spellEnd"/>
      <w:r w:rsidRPr="00B27271">
        <w:rPr>
          <w:lang w:eastAsia="ko-KR"/>
        </w:rPr>
        <w:t xml:space="preserve">, as </w:t>
      </w:r>
      <w:proofErr w:type="spellStart"/>
      <w:r w:rsidRPr="00B27271">
        <w:rPr>
          <w:lang w:eastAsia="ko-KR"/>
        </w:rPr>
        <w:t>specified</w:t>
      </w:r>
      <w:proofErr w:type="spellEnd"/>
      <w:r w:rsidRPr="00B27271">
        <w:rPr>
          <w:lang w:eastAsia="ko-KR"/>
        </w:rPr>
        <w:t xml:space="preserve">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88"/>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k</w:t>
      </w:r>
      <w:proofErr w:type="spellEnd"/>
      <w:r w:rsidRPr="00B27271">
        <w:rPr>
          <w:lang w:eastAsia="ko-KR"/>
        </w:rPr>
        <w:t xml:space="preserve"> </w:t>
      </w:r>
      <w:proofErr w:type="spellStart"/>
      <w:r w:rsidRPr="00B27271">
        <w:rPr>
          <w:lang w:eastAsia="ko-KR"/>
        </w:rPr>
        <w:t>fields</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w:t>
      </w:r>
      <w:r w:rsidRPr="00B27271">
        <w:rPr>
          <w:lang w:eastAsia="ko-KR"/>
        </w:rPr>
        <w:t xml:space="preserve">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for the MAC </w:t>
      </w:r>
      <w:proofErr w:type="spellStart"/>
      <w:r w:rsidRPr="00B27271">
        <w:rPr>
          <w:lang w:eastAsia="ko-KR"/>
        </w:rPr>
        <w:t>entity</w:t>
      </w:r>
      <w:proofErr w:type="spellEnd"/>
      <w:r w:rsidRPr="00B27271">
        <w:rPr>
          <w:lang w:eastAsia="ko-KR"/>
        </w:rPr>
        <w:t xml:space="preserve">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belongs</w:t>
      </w:r>
      <w:proofErr w:type="spellEnd"/>
      <w:r w:rsidRPr="00B27271">
        <w:rPr>
          <w:lang w:eastAsia="ko-KR"/>
        </w:rPr>
        <w:t xml:space="preserve"> to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MPE </w:t>
      </w:r>
      <w:proofErr w:type="spellStart"/>
      <w:r w:rsidRPr="00B27271">
        <w:rPr>
          <w:lang w:eastAsia="ko-KR"/>
        </w:rPr>
        <w:t>field</w:t>
      </w:r>
      <w:proofErr w:type="spellEnd"/>
      <w:r w:rsidRPr="00B27271">
        <w:rPr>
          <w:lang w:eastAsia="ko-KR"/>
        </w:rPr>
        <w:t xml:space="preserve"> for the </w:t>
      </w:r>
      <w:r w:rsidRPr="00B27271">
        <w:rPr>
          <w:iCs/>
          <w:lang w:eastAsia="ko-KR"/>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w:t>
      </w:r>
      <w:proofErr w:type="spellStart"/>
      <w:r w:rsidRPr="00B27271">
        <w:rPr>
          <w:iCs/>
          <w:lang w:eastAsia="ko-KR"/>
        </w:rPr>
        <w:t>is</w:t>
      </w:r>
      <w:proofErr w:type="spellEnd"/>
      <w:r w:rsidRPr="00B27271">
        <w:rPr>
          <w:iCs/>
          <w:lang w:eastAsia="ko-KR"/>
        </w:rPr>
        <w:t xml:space="preserve"> </w:t>
      </w:r>
      <w:proofErr w:type="spellStart"/>
      <w:r w:rsidRPr="00B27271">
        <w:rPr>
          <w:iCs/>
          <w:lang w:eastAsia="ko-KR"/>
        </w:rPr>
        <w:t>configured</w:t>
      </w:r>
      <w:proofErr w:type="spellEnd"/>
      <w:r w:rsidRPr="00B27271">
        <w:rPr>
          <w:iCs/>
          <w:lang w:eastAsia="ko-KR"/>
        </w:rPr>
        <w:t xml:space="preserve"> </w:t>
      </w:r>
      <w:r w:rsidRPr="00B27271">
        <w:rPr>
          <w:lang w:eastAsia="ko-KR"/>
        </w:rPr>
        <w:t xml:space="preserve">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5235B53F"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MPE</w:t>
      </w:r>
      <w:r w:rsidRPr="00B27271">
        <w:rPr>
          <w:vertAlign w:val="subscript"/>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1770714" w14:textId="77777777" w:rsidR="00610813" w:rsidRPr="00B27271" w:rsidRDefault="00610813" w:rsidP="00610813">
      <w:pPr>
        <w:pStyle w:val="B8"/>
        <w:rPr>
          <w:noProof/>
          <w:lang w:eastAsia="ko-KR"/>
        </w:rPr>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Resource</w:t>
      </w:r>
      <w:r w:rsidRPr="00B27271">
        <w:rPr>
          <w:vertAlign w:val="subscript"/>
          <w:lang w:eastAsia="ko-KR"/>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an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w:t>
      </w:r>
      <w:proofErr w:type="spellStart"/>
      <w:r w:rsidRPr="00B27271">
        <w:t>reporting</w:t>
      </w:r>
      <w:proofErr w:type="spellEnd"/>
      <w:r w:rsidRPr="00B27271">
        <w:t xml:space="preserve"> </w:t>
      </w:r>
      <w:proofErr w:type="spellStart"/>
      <w:r w:rsidRPr="00B27271">
        <w:t>is</w:t>
      </w:r>
      <w:proofErr w:type="spellEnd"/>
      <w:r w:rsidRPr="00B27271">
        <w:t xml:space="preserve"> </w:t>
      </w:r>
      <w:proofErr w:type="spellStart"/>
      <w:r w:rsidRPr="00B27271">
        <w:t>triggered</w:t>
      </w:r>
      <w:proofErr w:type="spellEnd"/>
      <w:r w:rsidRPr="00B27271">
        <w:rPr>
          <w:lang w:eastAsia="ko-KR"/>
        </w:rPr>
        <w:t xml:space="preserve">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1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w:t>
      </w:r>
      <w:r w:rsidRPr="00B27271">
        <w:t>value</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DPC </w:t>
      </w:r>
      <w:proofErr w:type="spellStart"/>
      <w:r w:rsidRPr="00B27271">
        <w:rPr>
          <w:lang w:eastAsia="ko-KR"/>
        </w:rPr>
        <w:t>field</w:t>
      </w:r>
      <w:proofErr w:type="spellEnd"/>
      <w:r w:rsidRPr="00B27271">
        <w:rPr>
          <w:lang w:eastAsia="ko-KR"/>
        </w:rPr>
        <w:t xml:space="preserve">(s)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89" w:name="_Toc201677603"/>
      <w:bookmarkEnd w:id="82"/>
      <w:bookmarkEnd w:id="83"/>
      <w:bookmarkEnd w:id="84"/>
      <w:bookmarkEnd w:id="85"/>
      <w:bookmarkEnd w:id="86"/>
      <w:bookmarkEnd w:id="87"/>
      <w:r w:rsidRPr="00B27271">
        <w:rPr>
          <w:lang w:eastAsia="ko-KR"/>
        </w:rPr>
        <w:t>5.7</w:t>
      </w:r>
      <w:r w:rsidRPr="00B27271">
        <w:rPr>
          <w:lang w:eastAsia="ko-KR"/>
        </w:rPr>
        <w:tab/>
        <w:t>Discontinuous Reception (DRX)</w:t>
      </w:r>
      <w:bookmarkEnd w:id="89"/>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w:t>
      </w:r>
      <w:proofErr w:type="gramStart"/>
      <w:r w:rsidRPr="00B27271">
        <w:rPr>
          <w:lang w:eastAsia="ko-KR"/>
        </w:rPr>
        <w:t>the</w:t>
      </w:r>
      <w:proofErr w:type="gramEnd"/>
      <w:r w:rsidRPr="00B27271">
        <w:rPr>
          <w:lang w:eastAsia="ko-KR"/>
        </w:rPr>
        <w:t xml:space="preserv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7C513193" w14:textId="6831D13E" w:rsidR="00B10460" w:rsidRDefault="00D77FC2" w:rsidP="00D77FC2">
      <w:pPr>
        <w:pStyle w:val="B1"/>
        <w:rPr>
          <w:ins w:id="90" w:author="Rapporteur (Samsung)" w:date="2025-04-15T14:57:00Z"/>
          <w:noProof/>
        </w:rPr>
      </w:pPr>
      <w:r w:rsidRPr="006304FB">
        <w:rPr>
          <w:noProof/>
        </w:rPr>
        <w:t>-</w:t>
      </w:r>
      <w:r w:rsidRPr="006304FB">
        <w:rPr>
          <w:noProof/>
        </w:rPr>
        <w:tab/>
        <w:t>there is an ongoing RACH-less handover in a terrestrial network</w:t>
      </w:r>
      <w:ins w:id="91" w:author="Rapporteur (Samsung)" w:date="2025-04-15T14:57:00Z">
        <w:r w:rsidR="00B10460">
          <w:rPr>
            <w:noProof/>
          </w:rPr>
          <w:t>; or</w:t>
        </w:r>
      </w:ins>
    </w:p>
    <w:p w14:paraId="3F253097" w14:textId="0EE63C92" w:rsidR="00D77FC2" w:rsidRPr="006304FB" w:rsidRDefault="00B10460" w:rsidP="00D77FC2">
      <w:pPr>
        <w:pStyle w:val="B1"/>
        <w:rPr>
          <w:noProof/>
        </w:rPr>
      </w:pPr>
      <w:ins w:id="92" w:author="Rapporteur (Samsung)" w:date="2025-04-15T14:57:00Z">
        <w:r w:rsidRPr="006304FB">
          <w:rPr>
            <w:noProof/>
          </w:rPr>
          <w:t>-</w:t>
        </w:r>
        <w:r w:rsidRPr="006304FB">
          <w:rPr>
            <w:noProof/>
          </w:rPr>
          <w:tab/>
        </w:r>
      </w:ins>
      <w:ins w:id="93" w:author="Rapporteur (Samsung)" w:date="2025-04-15T15:01:00Z">
        <w:r w:rsidRPr="006304FB">
          <w:rPr>
            <w:noProof/>
          </w:rPr>
          <w:t xml:space="preserve">a PDCCH indicating a </w:t>
        </w:r>
      </w:ins>
      <w:ins w:id="94" w:author="Rapporteur (Samsung)_post129bis_v2" w:date="2025-04-30T19:53:00Z">
        <w:r w:rsidR="008A4EF0">
          <w:rPr>
            <w:noProof/>
          </w:rPr>
          <w:t xml:space="preserve">UE-initiated </w:t>
        </w:r>
      </w:ins>
      <w:ins w:id="95" w:author="Rapporteur_post130" w:date="2025-08-01T08:45:00Z">
        <w:r w:rsidR="006F1ED2">
          <w:rPr>
            <w:noProof/>
          </w:rPr>
          <w:t>CS</w:t>
        </w:r>
      </w:ins>
      <w:ins w:id="96" w:author="Rapporteur_post130" w:date="2025-08-01T08:46:00Z">
        <w:r w:rsidR="006F1ED2">
          <w:rPr>
            <w:noProof/>
          </w:rPr>
          <w:t xml:space="preserve">I </w:t>
        </w:r>
      </w:ins>
      <w:ins w:id="97" w:author="Rapporteur (Samsung)_post129bis_v2" w:date="2025-04-30T19:53:00Z">
        <w:r w:rsidR="008A4EF0">
          <w:rPr>
            <w:noProof/>
          </w:rPr>
          <w:t>report</w:t>
        </w:r>
      </w:ins>
      <w:ins w:id="98" w:author="Rapporteur_post130" w:date="2025-06-27T12:43:00Z">
        <w:r w:rsidR="00E844BB">
          <w:rPr>
            <w:noProof/>
          </w:rPr>
          <w:t>ing</w:t>
        </w:r>
      </w:ins>
      <w:ins w:id="99" w:author="Rapporteur (Samsung)" w:date="2025-04-15T15:01:00Z">
        <w:r w:rsidRPr="006304FB">
          <w:rPr>
            <w:noProof/>
          </w:rPr>
          <w:t xml:space="preserve"> has not been received</w:t>
        </w:r>
        <w:r>
          <w:rPr>
            <w:noProof/>
          </w:rPr>
          <w:t xml:space="preserve"> after transmitting </w:t>
        </w:r>
      </w:ins>
      <w:ins w:id="100" w:author="Rapporteur_post130" w:date="2025-06-27T12:38:00Z">
        <w:r w:rsidR="00253F1C">
          <w:t>UE Initiated Report Indication</w:t>
        </w:r>
      </w:ins>
      <w:ins w:id="101" w:author="Rapporteur (Samsung)" w:date="2025-04-15T15:02:00Z">
        <w:r>
          <w:rPr>
            <w:noProof/>
          </w:rPr>
          <w:t xml:space="preserve"> on PUCCH</w:t>
        </w:r>
      </w:ins>
      <w:ins w:id="102" w:author="Rapporteur (Samsung)_post129bis_v2" w:date="2025-04-30T20:25:00Z">
        <w:r w:rsidR="00C9239E">
          <w:rPr>
            <w:noProof/>
          </w:rPr>
          <w:t xml:space="preserve"> </w:t>
        </w:r>
      </w:ins>
      <w:ins w:id="103" w:author="Rapporteur (Samsung)_post129bis_v3" w:date="2025-05-02T10:22:00Z">
        <w:r w:rsidR="00251094">
          <w:rPr>
            <w:noProof/>
          </w:rPr>
          <w:t xml:space="preserve">for </w:t>
        </w:r>
      </w:ins>
      <w:ins w:id="104" w:author="Rapporteur_post130" w:date="2025-06-27T12:18:00Z">
        <w:r w:rsidR="00FB3FF8">
          <w:rPr>
            <w:noProof/>
          </w:rPr>
          <w:t xml:space="preserve">mode-A </w:t>
        </w:r>
      </w:ins>
      <w:ins w:id="105" w:author="Rapporteur (Samsung)_post129bis_v3" w:date="2025-05-02T10:23:00Z">
        <w:r w:rsidR="00251094">
          <w:rPr>
            <w:noProof/>
          </w:rPr>
          <w:t xml:space="preserve">UE-initiated </w:t>
        </w:r>
      </w:ins>
      <w:ins w:id="106" w:author="Rapporteur_post130" w:date="2025-08-01T08:46:00Z">
        <w:r w:rsidR="006F1ED2">
          <w:rPr>
            <w:noProof/>
          </w:rPr>
          <w:t xml:space="preserve">CSI </w:t>
        </w:r>
      </w:ins>
      <w:ins w:id="107" w:author="Rapporteur (Samsung)_post129bis_v3" w:date="2025-05-02T10:23:00Z">
        <w:r w:rsidR="00251094">
          <w:rPr>
            <w:noProof/>
          </w:rPr>
          <w:t>reporting</w:t>
        </w:r>
      </w:ins>
      <w:ins w:id="108" w:author="Rapporteur (Samsung)_post129bis_v3" w:date="2025-05-02T10:24:00Z">
        <w:r w:rsidR="00251094">
          <w:rPr>
            <w:noProof/>
          </w:rPr>
          <w:t xml:space="preserve"> </w:t>
        </w:r>
      </w:ins>
      <w:ins w:id="109" w:author="Rapporteur (Samsung)_post129bis_v2" w:date="2025-04-30T20:08:00Z">
        <w:r w:rsidR="0006564B">
          <w:rPr>
            <w:noProof/>
          </w:rPr>
          <w:t xml:space="preserve">(as specified </w:t>
        </w:r>
      </w:ins>
      <w:ins w:id="110" w:author="Rapporteur_post130" w:date="2025-08-01T08:47:00Z">
        <w:r w:rsidR="000F74B7">
          <w:rPr>
            <w:noProof/>
          </w:rPr>
          <w:t xml:space="preserve">in </w:t>
        </w:r>
      </w:ins>
      <w:ins w:id="111" w:author="Rapporteur (Samsung)_post129bis_v2" w:date="2025-04-30T20:08:00Z">
        <w:r w:rsidR="0006564B">
          <w:rPr>
            <w:rFonts w:hint="eastAsia"/>
            <w:lang w:eastAsia="zh-CN"/>
          </w:rPr>
          <w:t>TS 38.214 [7]</w:t>
        </w:r>
        <w:r w:rsidR="0006564B">
          <w:rPr>
            <w:lang w:eastAsia="zh-CN"/>
          </w:rPr>
          <w:t>)</w:t>
        </w:r>
      </w:ins>
      <w:r w:rsidR="00D77FC2" w:rsidRPr="006304FB">
        <w:rPr>
          <w:noProof/>
        </w:rPr>
        <w:t>.</w:t>
      </w:r>
    </w:p>
    <w:p w14:paraId="395BA71C" w14:textId="77777777" w:rsidR="002124C4" w:rsidRPr="00B27271" w:rsidRDefault="002124C4" w:rsidP="002124C4">
      <w:pPr>
        <w:rPr>
          <w:lang w:eastAsia="ko-KR"/>
        </w:rPr>
      </w:pPr>
      <w:bookmarkStart w:id="112"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lastRenderedPageBreak/>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lastRenderedPageBreak/>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113" w:name="_Hlk49354090"/>
      <w:r w:rsidRPr="00B27271">
        <w:rPr>
          <w:iCs/>
          <w:noProof/>
        </w:rPr>
        <w:t>for each DRX group</w:t>
      </w:r>
      <w:bookmarkEnd w:id="113"/>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lastRenderedPageBreak/>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114" w:name="_Hlk148289852"/>
      <w:proofErr w:type="spellStart"/>
      <w:r w:rsidRPr="00B27271">
        <w:rPr>
          <w:i/>
          <w:iCs/>
        </w:rPr>
        <w:t>drx-NonIntegerShortCycle</w:t>
      </w:r>
      <w:bookmarkEnd w:id="114"/>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lastRenderedPageBreak/>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SFN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w:t>
      </w:r>
      <w:r w:rsidRPr="00B27271">
        <w:rPr>
          <w:lang w:eastAsia="zh-CN"/>
        </w:rPr>
        <w:t xml:space="preserve">(es) </w:t>
      </w:r>
      <w:proofErr w:type="spellStart"/>
      <w:r w:rsidRPr="00B27271">
        <w:rPr>
          <w:lang w:eastAsia="zh-CN"/>
        </w:rPr>
        <w:t>whose</w:t>
      </w:r>
      <w:proofErr w:type="spellEnd"/>
      <w:r w:rsidRPr="00B27271">
        <w:rPr>
          <w:lang w:eastAsia="zh-CN"/>
        </w:rPr>
        <w:t xml:space="preserve"> HARQ feedback </w:t>
      </w:r>
      <w:proofErr w:type="spellStart"/>
      <w:r w:rsidRPr="00B27271">
        <w:rPr>
          <w:lang w:eastAsia="zh-CN"/>
        </w:rPr>
        <w:t>is</w:t>
      </w:r>
      <w:proofErr w:type="spellEnd"/>
      <w:r w:rsidRPr="00B27271">
        <w:rPr>
          <w:lang w:eastAsia="zh-CN"/>
        </w:rPr>
        <w:t xml:space="preserve"> </w:t>
      </w:r>
      <w:proofErr w:type="spellStart"/>
      <w:r w:rsidRPr="00B27271">
        <w:rPr>
          <w:lang w:eastAsia="zh-CN"/>
        </w:rPr>
        <w:t>enabled</w:t>
      </w:r>
      <w:proofErr w:type="spellEnd"/>
      <w:r w:rsidRPr="00B27271">
        <w:rPr>
          <w:lang w:eastAsia="zh-CN"/>
        </w:rPr>
        <w:t xml:space="preserve"> and </w:t>
      </w:r>
      <w:proofErr w:type="spellStart"/>
      <w:r w:rsidRPr="00B27271">
        <w:rPr>
          <w:lang w:eastAsia="zh-CN"/>
        </w:rPr>
        <w:t>reported</w:t>
      </w:r>
      <w:proofErr w:type="spellEnd"/>
      <w:r w:rsidRPr="00B27271">
        <w:rPr>
          <w:lang w:eastAsia="ko-KR"/>
        </w:rPr>
        <w:t xml:space="preserve">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lastRenderedPageBreak/>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la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fir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lastRenderedPageBreak/>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77777777" w:rsidR="002124C4" w:rsidRPr="00B27271" w:rsidRDefault="002124C4" w:rsidP="002124C4">
      <w:pPr>
        <w:pStyle w:val="B3"/>
        <w:rPr>
          <w:noProof/>
        </w:rPr>
      </w:pPr>
      <w:r w:rsidRPr="00B27271">
        <w:rPr>
          <w:noProof/>
        </w:rPr>
        <w:t>3&gt;</w:t>
      </w:r>
      <w:r w:rsidRPr="00B27271">
        <w:rPr>
          <w:noProof/>
        </w:rPr>
        <w:tab/>
        <w:t>not report semi-persistent CSI on PUCCH;</w:t>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5DAD6F5C" w14:textId="77777777" w:rsidR="002124C4" w:rsidRPr="00B27271" w:rsidRDefault="002124C4" w:rsidP="002124C4">
      <w:pPr>
        <w:pStyle w:val="B3"/>
        <w:rPr>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lastRenderedPageBreak/>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77777777"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15" w:name="_Toc201677609"/>
      <w:bookmarkEnd w:id="112"/>
      <w:r w:rsidRPr="00B27271">
        <w:rPr>
          <w:lang w:eastAsia="ko-KR"/>
        </w:rPr>
        <w:t>5.8.2</w:t>
      </w:r>
      <w:r w:rsidRPr="00B27271">
        <w:rPr>
          <w:lang w:eastAsia="ko-KR"/>
        </w:rPr>
        <w:tab/>
        <w:t>Uplink</w:t>
      </w:r>
      <w:bookmarkEnd w:id="115"/>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5265E5" w14:textId="77777777" w:rsidR="00CC0D1B" w:rsidRPr="00B27271" w:rsidRDefault="00CC0D1B" w:rsidP="00CC0D1B">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1A3474DB" w14:textId="4A80FA61" w:rsidR="0098733B" w:rsidRPr="006304FB" w:rsidRDefault="0098733B" w:rsidP="004649D8">
      <w:pPr>
        <w:rPr>
          <w:lang w:eastAsia="ko-KR"/>
        </w:rPr>
      </w:pPr>
      <w:ins w:id="116" w:author="Rapporteur (Samsung)" w:date="2025-04-16T10:39:00Z">
        <w:r>
          <w:rPr>
            <w:noProof/>
            <w:lang w:eastAsia="ko-KR"/>
          </w:rPr>
          <w:t xml:space="preserve">The MAC entity shall not </w:t>
        </w:r>
      </w:ins>
      <w:ins w:id="117" w:author="Rapporteur_post130" w:date="2025-06-27T13:11:00Z">
        <w:r w:rsidR="00134748">
          <w:rPr>
            <w:noProof/>
            <w:lang w:eastAsia="ko-KR"/>
          </w:rPr>
          <w:t>use</w:t>
        </w:r>
      </w:ins>
      <w:ins w:id="118" w:author="Rapporteur (Samsung)" w:date="2025-04-16T10:39:00Z">
        <w:r>
          <w:rPr>
            <w:noProof/>
            <w:lang w:eastAsia="ko-KR"/>
          </w:rPr>
          <w:t xml:space="preserve"> </w:t>
        </w:r>
      </w:ins>
      <w:ins w:id="119" w:author="Rapporteur (Samsung)" w:date="2025-04-21T10:30:00Z">
        <w:r w:rsidR="003724C3">
          <w:rPr>
            <w:noProof/>
            <w:lang w:eastAsia="ko-KR"/>
          </w:rPr>
          <w:t>the</w:t>
        </w:r>
      </w:ins>
      <w:ins w:id="120" w:author="Rapporteur (Samsung)" w:date="2025-04-16T10:39:00Z">
        <w:r>
          <w:rPr>
            <w:noProof/>
            <w:lang w:eastAsia="ko-KR"/>
          </w:rPr>
          <w:t xml:space="preserve"> </w:t>
        </w:r>
        <w:r w:rsidRPr="00B41885">
          <w:rPr>
            <w:noProof/>
            <w:lang w:eastAsia="ko-KR"/>
          </w:rPr>
          <w:t>configured grant Type 1</w:t>
        </w:r>
        <w:r>
          <w:rPr>
            <w:noProof/>
            <w:lang w:eastAsia="ko-KR"/>
          </w:rPr>
          <w:t xml:space="preserve"> for </w:t>
        </w:r>
      </w:ins>
      <w:ins w:id="121" w:author="Rapporteur_post130" w:date="2025-06-27T13:10:00Z">
        <w:r w:rsidR="00134748">
          <w:rPr>
            <w:noProof/>
            <w:lang w:eastAsia="ko-KR"/>
          </w:rPr>
          <w:t xml:space="preserve">mode-B </w:t>
        </w:r>
      </w:ins>
      <w:ins w:id="122" w:author="Rapporteur (Samsung)_post129bis_v2" w:date="2025-04-30T20:15:00Z">
        <w:r w:rsidR="00DD1B16">
          <w:rPr>
            <w:noProof/>
            <w:lang w:eastAsia="ko-KR"/>
          </w:rPr>
          <w:t>UE-initiated</w:t>
        </w:r>
      </w:ins>
      <w:ins w:id="123" w:author="Rapporteur (Samsung)" w:date="2025-04-16T10:39:00Z">
        <w:r>
          <w:rPr>
            <w:noProof/>
            <w:lang w:eastAsia="ko-KR"/>
          </w:rPr>
          <w:t xml:space="preserve"> </w:t>
        </w:r>
      </w:ins>
      <w:ins w:id="124" w:author="Rapporteur_post130" w:date="2025-08-01T09:16:00Z">
        <w:r w:rsidR="00B35CF2">
          <w:rPr>
            <w:noProof/>
            <w:lang w:eastAsia="ko-KR"/>
          </w:rPr>
          <w:t xml:space="preserve">CSI </w:t>
        </w:r>
      </w:ins>
      <w:ins w:id="125" w:author="Rapporteur (Samsung)" w:date="2025-04-16T10:39:00Z">
        <w:r>
          <w:rPr>
            <w:noProof/>
            <w:lang w:eastAsia="ko-KR"/>
          </w:rPr>
          <w:t xml:space="preserve">reporting </w:t>
        </w:r>
      </w:ins>
      <w:ins w:id="126" w:author="Rapporteur (Samsung)_post129bis_v2" w:date="2025-04-30T20:15:00Z">
        <w:r w:rsidR="00DD1B16">
          <w:rPr>
            <w:noProof/>
            <w:lang w:eastAsia="ko-KR"/>
          </w:rPr>
          <w:t xml:space="preserve">to generate MAC PDU </w:t>
        </w:r>
      </w:ins>
      <w:ins w:id="127" w:author="Rapporteur (Samsung)" w:date="2025-04-16T10:39:00Z">
        <w:r>
          <w:rPr>
            <w:noProof/>
            <w:lang w:eastAsia="ko-KR"/>
          </w:rPr>
          <w:t xml:space="preserve">in </w:t>
        </w:r>
      </w:ins>
      <w:ins w:id="128" w:author="Rapporteur_post130" w:date="2025-08-01T09:17:00Z">
        <w:r w:rsidR="00B35CF2">
          <w:rPr>
            <w:noProof/>
            <w:lang w:eastAsia="ko-KR"/>
          </w:rPr>
          <w:t xml:space="preserve">the </w:t>
        </w:r>
      </w:ins>
      <w:ins w:id="129" w:author="Rapporteur (Samsung)" w:date="2025-04-16T10:39:00Z">
        <w:r>
          <w:rPr>
            <w:noProof/>
            <w:lang w:eastAsia="ko-KR"/>
          </w:rPr>
          <w:t xml:space="preserve">procedures specified in </w:t>
        </w:r>
      </w:ins>
      <w:ins w:id="130" w:author="Rapporteur (Samsung)" w:date="2025-04-16T10:40:00Z">
        <w:r w:rsidR="005F6356">
          <w:rPr>
            <w:noProof/>
            <w:lang w:eastAsia="ko-KR"/>
          </w:rPr>
          <w:t xml:space="preserve">this clause and in </w:t>
        </w:r>
      </w:ins>
      <w:ins w:id="131" w:author="Rapporteur (Samsung)" w:date="2025-04-16T10:39:00Z">
        <w:r>
          <w:rPr>
            <w:noProof/>
            <w:lang w:eastAsia="ko-KR"/>
          </w:rPr>
          <w:t>clause 5.4.</w:t>
        </w:r>
      </w:ins>
    </w:p>
    <w:p w14:paraId="2E67F22C" w14:textId="77777777" w:rsidR="00CC0D1B" w:rsidRPr="00B27271" w:rsidRDefault="00CC0D1B" w:rsidP="00CC0D1B">
      <w:pPr>
        <w:rPr>
          <w:noProof/>
          <w:lang w:eastAsia="ko-KR"/>
        </w:rPr>
      </w:pPr>
      <w:bookmarkStart w:id="132" w:name="_Toc37296220"/>
      <w:bookmarkStart w:id="133" w:name="_Toc46490347"/>
      <w:bookmarkStart w:id="134" w:name="_Toc52752042"/>
      <w:bookmarkStart w:id="135" w:name="_Toc52796504"/>
      <w:bookmarkStart w:id="136"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lastRenderedPageBreak/>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lastRenderedPageBreak/>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lastRenderedPageBreak/>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37" w:name="_Toc201677619"/>
      <w:bookmarkEnd w:id="132"/>
      <w:bookmarkEnd w:id="133"/>
      <w:bookmarkEnd w:id="134"/>
      <w:bookmarkEnd w:id="135"/>
      <w:bookmarkEnd w:id="136"/>
      <w:r w:rsidRPr="00B27271">
        <w:t>5.15.1</w:t>
      </w:r>
      <w:r w:rsidRPr="00B27271">
        <w:tab/>
        <w:t>Downlink and Uplink</w:t>
      </w:r>
      <w:bookmarkEnd w:id="137"/>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w:t>
      </w:r>
      <w:proofErr w:type="spellStart"/>
      <w:r w:rsidRPr="00B27271">
        <w:rPr>
          <w:lang w:eastAsia="ko-KR"/>
        </w:rPr>
        <w:t>SpCell</w:t>
      </w:r>
      <w:proofErr w:type="spellEnd"/>
      <w:r w:rsidRPr="00B27271">
        <w:rPr>
          <w:lang w:eastAsia="ko-KR"/>
        </w:rPr>
        <w:t xml:space="preserve">.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w:t>
      </w:r>
      <w:proofErr w:type="spellStart"/>
      <w:r w:rsidRPr="00B27271">
        <w:rPr>
          <w:lang w:eastAsia="zh-CN"/>
        </w:rPr>
        <w:t>SpCell</w:t>
      </w:r>
      <w:proofErr w:type="spellEnd"/>
      <w:r w:rsidRPr="00B27271">
        <w:rPr>
          <w:lang w:eastAsia="zh-CN"/>
        </w:rPr>
        <w:t xml:space="preserve"> or PUCCH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38"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38"/>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51124470"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39" w:author="Rapporteur (Samsung)_post129bis_v3" w:date="2025-05-02T10:04:00Z">
        <w:r w:rsidR="00020B21">
          <w:rPr>
            <w:lang w:eastAsia="ko-KR"/>
          </w:rPr>
          <w:t xml:space="preserve"> and</w:t>
        </w:r>
        <w:r w:rsidR="00917917">
          <w:rPr>
            <w:lang w:eastAsia="ko-KR"/>
          </w:rPr>
          <w:t xml:space="preserve"> </w:t>
        </w:r>
      </w:ins>
      <w:ins w:id="140" w:author="Rapporteur (Samsung)_post129bis_v3" w:date="2025-05-02T10:10:00Z">
        <w:r w:rsidR="00917917">
          <w:rPr>
            <w:lang w:eastAsia="ko-KR"/>
          </w:rPr>
          <w:t xml:space="preserve">mode-A </w:t>
        </w:r>
      </w:ins>
      <w:ins w:id="141" w:author="Rapporteur (Samsung)_post129bis_v3" w:date="2025-05-02T10:04:00Z">
        <w:r w:rsidR="00917917">
          <w:rPr>
            <w:lang w:eastAsia="ko-KR"/>
          </w:rPr>
          <w:t xml:space="preserve">UE-initiated </w:t>
        </w:r>
      </w:ins>
      <w:ins w:id="142" w:author="Rapporteur_post130" w:date="2025-08-01T09:03:00Z">
        <w:r w:rsidR="005F1D5A">
          <w:rPr>
            <w:lang w:eastAsia="ko-KR"/>
          </w:rPr>
          <w:t>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 xml:space="preserve">perform the Random Access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43" w:name="_Hlk34411370"/>
      <w:r w:rsidRPr="00B27271">
        <w:rPr>
          <w:lang w:eastAsia="ko-KR"/>
        </w:rPr>
        <w:t>2&gt;</w:t>
      </w:r>
      <w:r w:rsidRPr="00B27271">
        <w:rPr>
          <w:lang w:eastAsia="ko-KR"/>
        </w:rPr>
        <w:tab/>
        <w:t>cancel, if any, triggered consistent LBT failure for this Serving Cell;</w:t>
      </w:r>
      <w:bookmarkEnd w:id="143"/>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44" w:name="_Hlk34411817"/>
      <w:r w:rsidRPr="00B27271">
        <w:rPr>
          <w:lang w:eastAsia="ko-KR"/>
        </w:rPr>
        <w:t>Upon reception of RRC (re-)configuration for BWP switching for a Serving Cell, cancel any triggered consistent LBT failure in this Serving Cell.</w:t>
      </w:r>
      <w:bookmarkEnd w:id="144"/>
    </w:p>
    <w:p w14:paraId="31E1D4A3" w14:textId="77777777" w:rsidR="00CC133D" w:rsidRPr="00B27271" w:rsidRDefault="00CC133D" w:rsidP="00CC133D">
      <w:pPr>
        <w:rPr>
          <w:lang w:eastAsia="ko-KR"/>
        </w:rPr>
      </w:pPr>
      <w:r w:rsidRPr="00B27271">
        <w:rPr>
          <w:lang w:eastAsia="ko-KR"/>
        </w:rPr>
        <w:lastRenderedPageBreak/>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lastRenderedPageBreak/>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23D712BC" w14:textId="77777777" w:rsidR="005F1D5A" w:rsidRPr="00B27271" w:rsidRDefault="005F1D5A" w:rsidP="005F1D5A">
      <w:pPr>
        <w:pStyle w:val="Heading2"/>
        <w:rPr>
          <w:lang w:eastAsia="ko-KR"/>
        </w:rPr>
      </w:pPr>
      <w:bookmarkStart w:id="145" w:name="_Toc46490351"/>
      <w:bookmarkStart w:id="146" w:name="_Toc52752046"/>
      <w:bookmarkStart w:id="147" w:name="_Toc52796508"/>
      <w:bookmarkStart w:id="148" w:name="_Toc201677623"/>
      <w:r w:rsidRPr="00B27271">
        <w:rPr>
          <w:lang w:eastAsia="ko-KR"/>
        </w:rPr>
        <w:t>5.18</w:t>
      </w:r>
      <w:r w:rsidRPr="00B27271">
        <w:rPr>
          <w:lang w:eastAsia="ko-KR"/>
        </w:rPr>
        <w:tab/>
      </w:r>
      <w:r w:rsidRPr="00B27271">
        <w:t>Handling</w:t>
      </w:r>
      <w:r w:rsidRPr="00B27271">
        <w:rPr>
          <w:lang w:eastAsia="ko-KR"/>
        </w:rPr>
        <w:t xml:space="preserve"> of MAC CEs</w:t>
      </w:r>
      <w:bookmarkEnd w:id="145"/>
      <w:bookmarkEnd w:id="146"/>
      <w:bookmarkEnd w:id="147"/>
      <w:bookmarkEnd w:id="148"/>
    </w:p>
    <w:p w14:paraId="0CF68ECA" w14:textId="77777777" w:rsidR="005F1D5A" w:rsidRPr="00B27271" w:rsidRDefault="005F1D5A" w:rsidP="005F1D5A">
      <w:pPr>
        <w:pStyle w:val="Heading3"/>
        <w:rPr>
          <w:lang w:eastAsia="ko-KR"/>
        </w:rPr>
      </w:pPr>
      <w:bookmarkStart w:id="149" w:name="_Toc29239863"/>
      <w:bookmarkStart w:id="150" w:name="_Toc37296225"/>
      <w:bookmarkStart w:id="151" w:name="_Toc46490352"/>
      <w:bookmarkStart w:id="152" w:name="_Toc52752047"/>
      <w:bookmarkStart w:id="153" w:name="_Toc52796509"/>
      <w:bookmarkStart w:id="154" w:name="_Toc201677624"/>
      <w:r w:rsidRPr="00B27271">
        <w:rPr>
          <w:lang w:eastAsia="ko-KR"/>
        </w:rPr>
        <w:t>5.18.1</w:t>
      </w:r>
      <w:r w:rsidRPr="00B27271">
        <w:rPr>
          <w:lang w:eastAsia="ko-KR"/>
        </w:rPr>
        <w:tab/>
      </w:r>
      <w:r w:rsidRPr="00B27271">
        <w:t>General</w:t>
      </w:r>
      <w:bookmarkEnd w:id="149"/>
      <w:bookmarkEnd w:id="150"/>
      <w:bookmarkEnd w:id="151"/>
      <w:bookmarkEnd w:id="152"/>
      <w:bookmarkEnd w:id="153"/>
      <w:bookmarkEnd w:id="154"/>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2AA4EC29" w14:textId="348C5666" w:rsidR="005F1D5A" w:rsidRDefault="005F1D5A" w:rsidP="005F1D5A">
      <w:pPr>
        <w:pStyle w:val="B1"/>
        <w:rPr>
          <w:ins w:id="155" w:author="Rapporteur_post130" w:date="2025-08-01T09:06:00Z"/>
          <w:lang w:eastAsia="ko-KR"/>
        </w:rPr>
      </w:pPr>
      <w:r w:rsidRPr="00B27271">
        <w:rPr>
          <w:lang w:eastAsia="ko-KR"/>
        </w:rPr>
        <w:t>-</w:t>
      </w:r>
      <w:r w:rsidRPr="00B27271">
        <w:rPr>
          <w:lang w:eastAsia="ko-KR"/>
        </w:rPr>
        <w:tab/>
        <w:t>Aggregated SP Positioning SRS Activation/Deactivation MAC CE</w:t>
      </w:r>
      <w:ins w:id="156" w:author="Rapporteur_post130" w:date="2025-08-01T09:06:00Z">
        <w:r>
          <w:rPr>
            <w:lang w:eastAsia="ko-KR"/>
          </w:rPr>
          <w:t>;</w:t>
        </w:r>
      </w:ins>
    </w:p>
    <w:p w14:paraId="0895B258" w14:textId="62D175E8" w:rsidR="005F1D5A" w:rsidRPr="00B27271" w:rsidRDefault="005F1D5A" w:rsidP="005F1D5A">
      <w:pPr>
        <w:pStyle w:val="B1"/>
        <w:rPr>
          <w:lang w:eastAsia="ko-KR"/>
        </w:rPr>
      </w:pPr>
      <w:ins w:id="157" w:author="Rapporteur_post130" w:date="2025-08-01T09:06:00Z">
        <w:r w:rsidRPr="00B27271">
          <w:rPr>
            <w:lang w:eastAsia="ko-KR"/>
          </w:rPr>
          <w:t>-</w:t>
        </w:r>
        <w:r w:rsidRPr="00B27271">
          <w:rPr>
            <w:lang w:eastAsia="ko-KR"/>
          </w:rPr>
          <w:tab/>
        </w:r>
        <w:r w:rsidRPr="005F1D5A">
          <w:rPr>
            <w:lang w:eastAsia="ko-KR"/>
          </w:rPr>
          <w:t>Pathloss Offset Update MAC CE</w:t>
        </w:r>
      </w:ins>
      <w:r w:rsidRPr="00B27271">
        <w:rPr>
          <w:lang w:eastAsia="ko-KR"/>
        </w:rPr>
        <w:t>.</w:t>
      </w:r>
    </w:p>
    <w:p w14:paraId="74C38862" w14:textId="77777777" w:rsidR="00101D3A" w:rsidRDefault="00E018D2">
      <w:pPr>
        <w:pStyle w:val="Heading3"/>
        <w:rPr>
          <w:ins w:id="158" w:author="Rapporteur (Samsung)" w:date="2025-02-28T10:43:00Z"/>
          <w:rFonts w:eastAsiaTheme="minorEastAsia"/>
          <w:caps/>
          <w:lang w:eastAsia="ko-KR"/>
        </w:rPr>
      </w:pPr>
      <w:ins w:id="159" w:author="Rapporteur (Samsung)" w:date="2025-02-28T10:43:00Z">
        <w:r>
          <w:rPr>
            <w:rFonts w:eastAsiaTheme="minorEastAsia"/>
            <w:lang w:eastAsia="ko-KR"/>
          </w:rPr>
          <w:t>5.</w:t>
        </w:r>
        <w:proofErr w:type="gramStart"/>
        <w:r>
          <w:rPr>
            <w:rFonts w:eastAsiaTheme="minorEastAsia"/>
            <w:lang w:eastAsia="ko-KR"/>
          </w:rPr>
          <w:t>18.</w:t>
        </w:r>
      </w:ins>
      <w:ins w:id="160" w:author="Rapporteur (Samsung)" w:date="2025-02-28T10:44:00Z">
        <w:r>
          <w:rPr>
            <w:rFonts w:eastAsiaTheme="minorEastAsia"/>
            <w:lang w:eastAsia="ko-KR"/>
          </w:rPr>
          <w:t>XX</w:t>
        </w:r>
      </w:ins>
      <w:proofErr w:type="gramEnd"/>
      <w:ins w:id="161" w:author="Rapporteur (Samsung)" w:date="2025-02-28T10:43:00Z">
        <w:r>
          <w:rPr>
            <w:rFonts w:eastAsiaTheme="minorEastAsia"/>
            <w:lang w:eastAsia="ko-KR"/>
          </w:rPr>
          <w:tab/>
          <w:t xml:space="preserve">Update of Pathloss </w:t>
        </w:r>
      </w:ins>
      <w:ins w:id="162" w:author="Rapporteur (Samsung)" w:date="2025-02-28T10:44:00Z">
        <w:r>
          <w:rPr>
            <w:rFonts w:eastAsiaTheme="minorEastAsia"/>
            <w:lang w:eastAsia="ko-KR"/>
          </w:rPr>
          <w:t>Offset</w:t>
        </w:r>
      </w:ins>
    </w:p>
    <w:p w14:paraId="0C540C45" w14:textId="44D8576D" w:rsidR="00101D3A" w:rsidRDefault="00E018D2">
      <w:pPr>
        <w:rPr>
          <w:ins w:id="163" w:author="Rapporteur (Samsung)" w:date="2025-02-28T10:43:00Z"/>
          <w:rFonts w:eastAsia="Malgun Gothic"/>
          <w:lang w:eastAsia="ko-KR"/>
        </w:rPr>
      </w:pPr>
      <w:ins w:id="164" w:author="Rapporteur (Samsung)" w:date="2025-02-28T10:43:00Z">
        <w:r>
          <w:rPr>
            <w:rFonts w:eastAsia="Malgun Gothic"/>
            <w:lang w:eastAsia="ko-KR"/>
          </w:rPr>
          <w:t xml:space="preserve">The network may </w:t>
        </w:r>
      </w:ins>
      <w:ins w:id="165" w:author="Rapporteur_post130" w:date="2025-06-27T13:20:00Z">
        <w:r w:rsidR="00D5164E">
          <w:rPr>
            <w:rFonts w:eastAsia="Malgun Gothic"/>
            <w:lang w:eastAsia="ko-KR"/>
          </w:rPr>
          <w:t xml:space="preserve">indicate </w:t>
        </w:r>
      </w:ins>
      <w:ins w:id="166" w:author="Rapporteur (Samsung)" w:date="2025-02-28T10:43:00Z">
        <w:r>
          <w:rPr>
            <w:rFonts w:eastAsia="Malgun Gothic"/>
            <w:lang w:eastAsia="ko-KR"/>
          </w:rPr>
          <w:t>update</w:t>
        </w:r>
      </w:ins>
      <w:ins w:id="167" w:author="Rapporteur_post130" w:date="2025-06-27T13:20:00Z">
        <w:r w:rsidR="00D5164E">
          <w:rPr>
            <w:rFonts w:eastAsia="Malgun Gothic"/>
            <w:lang w:eastAsia="ko-KR"/>
          </w:rPr>
          <w:t>d value</w:t>
        </w:r>
      </w:ins>
      <w:ins w:id="168" w:author="Rapporteur_post130" w:date="2025-08-01T09:08:00Z">
        <w:r w:rsidR="002072D1">
          <w:rPr>
            <w:rFonts w:eastAsia="Malgun Gothic"/>
            <w:lang w:eastAsia="ko-KR"/>
          </w:rPr>
          <w:t>(s)</w:t>
        </w:r>
      </w:ins>
      <w:ins w:id="169" w:author="Rapporteur_post130" w:date="2025-06-27T13:20:00Z">
        <w:r w:rsidR="00D5164E">
          <w:rPr>
            <w:rFonts w:eastAsia="Malgun Gothic"/>
            <w:lang w:eastAsia="ko-KR"/>
          </w:rPr>
          <w:t xml:space="preserve"> of</w:t>
        </w:r>
      </w:ins>
      <w:ins w:id="170" w:author="Rapporteur (Samsung)" w:date="2025-02-28T10:43:00Z">
        <w:r>
          <w:rPr>
            <w:rFonts w:eastAsia="Malgun Gothic"/>
          </w:rPr>
          <w:t xml:space="preserve"> pathloss </w:t>
        </w:r>
      </w:ins>
      <w:ins w:id="171" w:author="Rapporteur (Samsung)" w:date="2025-02-28T10:44:00Z">
        <w:r>
          <w:rPr>
            <w:rFonts w:eastAsia="Malgun Gothic"/>
          </w:rPr>
          <w:t>offset</w:t>
        </w:r>
      </w:ins>
      <w:ins w:id="172" w:author="Rapporteur_post130" w:date="2025-08-01T09:08:00Z">
        <w:r w:rsidR="002072D1">
          <w:rPr>
            <w:rFonts w:eastAsia="Malgun Gothic"/>
          </w:rPr>
          <w:t>(</w:t>
        </w:r>
      </w:ins>
      <w:ins w:id="173" w:author="Rapporteur (Samsung)" w:date="2025-02-28T10:46:00Z">
        <w:r>
          <w:rPr>
            <w:rFonts w:eastAsia="Malgun Gothic"/>
          </w:rPr>
          <w:t>s</w:t>
        </w:r>
      </w:ins>
      <w:ins w:id="174" w:author="Rapporteur_post130" w:date="2025-08-01T09:08:00Z">
        <w:r w:rsidR="002072D1">
          <w:rPr>
            <w:rFonts w:eastAsia="Malgun Gothic"/>
          </w:rPr>
          <w:t>)</w:t>
        </w:r>
      </w:ins>
      <w:ins w:id="175" w:author="Rapporteur (Samsung)" w:date="2025-02-28T10:43:00Z">
        <w:r>
          <w:rPr>
            <w:rFonts w:eastAsia="Malgun Gothic"/>
            <w:lang w:eastAsia="ko-KR"/>
          </w:rPr>
          <w:t xml:space="preserve"> for </w:t>
        </w:r>
      </w:ins>
      <w:ins w:id="176" w:author="Rapporteur (Samsung)" w:date="2025-02-28T10:44:00Z">
        <w:r>
          <w:rPr>
            <w:rFonts w:eastAsia="Malgun Gothic"/>
            <w:lang w:eastAsia="ko-KR"/>
          </w:rPr>
          <w:t xml:space="preserve">joint </w:t>
        </w:r>
      </w:ins>
      <w:ins w:id="177" w:author="Rapporteur (Samsung)" w:date="2025-03-21T07:06:00Z">
        <w:r>
          <w:rPr>
            <w:rFonts w:eastAsia="Malgun Gothic"/>
            <w:lang w:eastAsia="ko-KR"/>
          </w:rPr>
          <w:t>TCI state</w:t>
        </w:r>
      </w:ins>
      <w:ins w:id="178" w:author="Rapporteur_post130" w:date="2025-08-01T09:08:00Z">
        <w:r w:rsidR="002072D1">
          <w:rPr>
            <w:rFonts w:eastAsia="Malgun Gothic"/>
            <w:lang w:eastAsia="ko-KR"/>
          </w:rPr>
          <w:t>(</w:t>
        </w:r>
      </w:ins>
      <w:ins w:id="179" w:author="Rapporteur (Samsung)" w:date="2025-03-21T07:06:00Z">
        <w:r>
          <w:rPr>
            <w:rFonts w:eastAsia="Malgun Gothic"/>
            <w:lang w:eastAsia="ko-KR"/>
          </w:rPr>
          <w:t>s</w:t>
        </w:r>
      </w:ins>
      <w:ins w:id="180" w:author="Rapporteur_post130" w:date="2025-08-01T09:08:00Z">
        <w:r w:rsidR="002072D1">
          <w:rPr>
            <w:rFonts w:eastAsia="Malgun Gothic"/>
            <w:lang w:eastAsia="ko-KR"/>
          </w:rPr>
          <w:t>)</w:t>
        </w:r>
      </w:ins>
      <w:ins w:id="181" w:author="Rapporteur (Samsung)" w:date="2025-03-21T07:06:00Z">
        <w:r>
          <w:rPr>
            <w:rFonts w:eastAsia="Malgun Gothic"/>
            <w:lang w:eastAsia="ko-KR"/>
          </w:rPr>
          <w:t xml:space="preserve"> </w:t>
        </w:r>
      </w:ins>
      <w:ins w:id="182" w:author="Rapporteur (Samsung)" w:date="2025-02-28T10:44:00Z">
        <w:r>
          <w:rPr>
            <w:rFonts w:eastAsia="Malgun Gothic"/>
            <w:lang w:eastAsia="ko-KR"/>
          </w:rPr>
          <w:t>or UL TCI state</w:t>
        </w:r>
      </w:ins>
      <w:ins w:id="183" w:author="Rapporteur_post130" w:date="2025-08-01T09:08:00Z">
        <w:r w:rsidR="002072D1">
          <w:rPr>
            <w:rFonts w:eastAsia="Malgun Gothic"/>
            <w:lang w:eastAsia="ko-KR"/>
          </w:rPr>
          <w:t>(</w:t>
        </w:r>
      </w:ins>
      <w:ins w:id="184" w:author="Rapporteur (Samsung)" w:date="2025-03-21T07:07:00Z">
        <w:r w:rsidR="00FD63AB">
          <w:rPr>
            <w:rFonts w:eastAsia="Malgun Gothic"/>
            <w:lang w:eastAsia="ko-KR"/>
          </w:rPr>
          <w:t>s</w:t>
        </w:r>
      </w:ins>
      <w:ins w:id="185" w:author="Rapporteur_post130" w:date="2025-08-01T09:08:00Z">
        <w:r w:rsidR="002072D1">
          <w:rPr>
            <w:rFonts w:eastAsia="Malgun Gothic"/>
            <w:lang w:eastAsia="ko-KR"/>
          </w:rPr>
          <w:t>)</w:t>
        </w:r>
      </w:ins>
      <w:ins w:id="186" w:author="Rapporteur (Samsung)" w:date="2025-02-28T10:43:00Z">
        <w:r>
          <w:rPr>
            <w:rFonts w:eastAsia="Malgun Gothic"/>
            <w:lang w:eastAsia="ko-KR"/>
          </w:rPr>
          <w:t xml:space="preserve"> </w:t>
        </w:r>
      </w:ins>
      <w:ins w:id="187" w:author="Rapporteur (Samsung)" w:date="2025-02-28T10:52:00Z">
        <w:r>
          <w:rPr>
            <w:rFonts w:eastAsia="Malgun Gothic"/>
            <w:lang w:eastAsia="ko-KR"/>
          </w:rPr>
          <w:t xml:space="preserve">of </w:t>
        </w:r>
      </w:ins>
      <w:ins w:id="188" w:author="Rapporteur (Samsung)" w:date="2025-02-28T10:43:00Z">
        <w:r>
          <w:rPr>
            <w:rFonts w:eastAsia="Malgun Gothic"/>
            <w:lang w:eastAsia="ko-KR"/>
          </w:rPr>
          <w:t>a Serving Cell by sending the</w:t>
        </w:r>
        <w:r>
          <w:rPr>
            <w:rFonts w:eastAsia="Malgun Gothic"/>
          </w:rPr>
          <w:t xml:space="preserve"> Pathloss </w:t>
        </w:r>
      </w:ins>
      <w:ins w:id="189" w:author="Rapporteur (Samsung)" w:date="2025-02-28T10:52:00Z">
        <w:r>
          <w:rPr>
            <w:rFonts w:eastAsia="Malgun Gothic"/>
          </w:rPr>
          <w:t>Offset</w:t>
        </w:r>
      </w:ins>
      <w:ins w:id="190"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191" w:author="Rapporteur (Samsung)" w:date="2025-02-28T10:52:00Z">
        <w:r>
          <w:rPr>
            <w:rFonts w:eastAsia="Malgun Gothic"/>
            <w:lang w:eastAsia="ko-KR"/>
          </w:rPr>
          <w:t>YY</w:t>
        </w:r>
      </w:ins>
      <w:ins w:id="192" w:author="Rapporteur (Samsung)" w:date="2025-02-28T10:43:00Z">
        <w:r>
          <w:rPr>
            <w:rFonts w:eastAsia="Malgun Gothic"/>
            <w:lang w:eastAsia="ko-KR"/>
          </w:rPr>
          <w:t>.</w:t>
        </w:r>
      </w:ins>
    </w:p>
    <w:p w14:paraId="0F675F81" w14:textId="77777777" w:rsidR="00101D3A" w:rsidRDefault="00E018D2">
      <w:pPr>
        <w:rPr>
          <w:ins w:id="193" w:author="Rapporteur (Samsung)" w:date="2025-02-28T10:43:00Z"/>
          <w:rFonts w:eastAsia="Malgun Gothic"/>
          <w:lang w:eastAsia="ko-KR"/>
        </w:rPr>
      </w:pPr>
      <w:ins w:id="194" w:author="Rapporteur (Samsung)" w:date="2025-02-28T10:43:00Z">
        <w:r>
          <w:rPr>
            <w:rFonts w:eastAsia="Malgun Gothic"/>
            <w:lang w:eastAsia="ko-KR"/>
          </w:rPr>
          <w:t>The MAC entity shall:</w:t>
        </w:r>
      </w:ins>
    </w:p>
    <w:p w14:paraId="0BC78054" w14:textId="70905856" w:rsidR="00101D3A" w:rsidRDefault="00E018D2">
      <w:pPr>
        <w:pStyle w:val="B1"/>
        <w:rPr>
          <w:ins w:id="195" w:author="Rapporteur (Samsung)" w:date="2025-02-28T10:43:00Z"/>
          <w:rFonts w:eastAsia="Malgun Gothic"/>
        </w:rPr>
      </w:pPr>
      <w:ins w:id="196"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197" w:author="Rapporteur (Samsung)" w:date="2025-02-28T10:53:00Z">
        <w:r>
          <w:rPr>
            <w:rFonts w:eastAsia="Malgun Gothic"/>
            <w:lang w:eastAsia="ko-KR"/>
          </w:rPr>
          <w:t>Offset</w:t>
        </w:r>
      </w:ins>
      <w:ins w:id="198" w:author="Rapporteur (Samsung)" w:date="2025-02-28T10:43:00Z">
        <w:r>
          <w:rPr>
            <w:rFonts w:eastAsia="Malgun Gothic"/>
            <w:lang w:eastAsia="ko-KR"/>
          </w:rPr>
          <w:t xml:space="preserve"> Update MAC CE</w:t>
        </w:r>
        <w:r>
          <w:rPr>
            <w:rFonts w:eastAsia="Malgun Gothic"/>
          </w:rPr>
          <w:t xml:space="preserve"> </w:t>
        </w:r>
      </w:ins>
      <w:ins w:id="199" w:author="Rapporteur (Samsung)" w:date="2025-03-21T07:08:00Z">
        <w:r w:rsidR="00FD63AB">
          <w:rPr>
            <w:rFonts w:eastAsia="Malgun Gothic"/>
          </w:rPr>
          <w:t xml:space="preserve">for </w:t>
        </w:r>
      </w:ins>
      <w:ins w:id="200" w:author="Rapporteur (Samsung)" w:date="2025-02-28T10:43:00Z">
        <w:r>
          <w:rPr>
            <w:rFonts w:eastAsia="Malgun Gothic"/>
          </w:rPr>
          <w:t>a Serving Cell:</w:t>
        </w:r>
      </w:ins>
    </w:p>
    <w:p w14:paraId="5B2A6E1A" w14:textId="1B43C22E" w:rsidR="00101D3A" w:rsidRDefault="00E018D2">
      <w:pPr>
        <w:pStyle w:val="B2"/>
        <w:rPr>
          <w:rFonts w:eastAsia="Malgun Gothic"/>
        </w:rPr>
      </w:pPr>
      <w:ins w:id="201" w:author="Rapporteur (Samsung)" w:date="2025-02-28T10:43:00Z">
        <w:r>
          <w:rPr>
            <w:rFonts w:eastAsia="Malgun Gothic"/>
          </w:rPr>
          <w:t>2&gt;</w:t>
        </w:r>
        <w:r>
          <w:rPr>
            <w:rFonts w:eastAsia="Malgun Gothic"/>
          </w:rPr>
          <w:tab/>
          <w:t xml:space="preserve">indicate to lower layers the information </w:t>
        </w:r>
      </w:ins>
      <w:ins w:id="202" w:author="Rapporteur (Samsung)" w:date="2025-04-21T09:38:00Z">
        <w:r w:rsidR="00933019">
          <w:rPr>
            <w:rFonts w:eastAsia="Malgun Gothic"/>
          </w:rPr>
          <w:t>included in</w:t>
        </w:r>
      </w:ins>
      <w:ins w:id="203" w:author="Rapporteur (Samsung)" w:date="2025-02-28T10:43:00Z">
        <w:r>
          <w:rPr>
            <w:rFonts w:eastAsia="Malgun Gothic"/>
          </w:rPr>
          <w:t xml:space="preserve"> the </w:t>
        </w:r>
        <w:r>
          <w:rPr>
            <w:rFonts w:eastAsia="Malgun Gothic"/>
            <w:lang w:eastAsia="ko-KR"/>
          </w:rPr>
          <w:t xml:space="preserve">Pathloss </w:t>
        </w:r>
      </w:ins>
      <w:ins w:id="204" w:author="Rapporteur (Samsung)" w:date="2025-02-28T10:53:00Z">
        <w:r>
          <w:rPr>
            <w:rFonts w:eastAsia="Malgun Gothic"/>
            <w:lang w:eastAsia="ko-KR"/>
          </w:rPr>
          <w:t>Offset</w:t>
        </w:r>
      </w:ins>
      <w:ins w:id="205"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Heading4"/>
        <w:rPr>
          <w:ins w:id="206" w:author="Rapporteur (Samsung)" w:date="2025-02-28T11:03:00Z"/>
          <w:rFonts w:eastAsiaTheme="minorEastAsia"/>
          <w:lang w:eastAsia="ko-KR"/>
        </w:rPr>
      </w:pPr>
      <w:bookmarkStart w:id="207" w:name="_Toc46490445"/>
      <w:bookmarkStart w:id="208" w:name="_Toc52752140"/>
      <w:bookmarkStart w:id="209" w:name="_Toc52796602"/>
      <w:bookmarkStart w:id="210" w:name="_Toc29239899"/>
      <w:bookmarkStart w:id="211" w:name="_Toc37296314"/>
      <w:bookmarkEnd w:id="8"/>
      <w:bookmarkEnd w:id="9"/>
      <w:bookmarkEnd w:id="10"/>
      <w:bookmarkEnd w:id="11"/>
      <w:bookmarkEnd w:id="12"/>
      <w:ins w:id="212" w:author="Rapporteur (Samsung)" w:date="2025-02-28T11:03:00Z">
        <w:r>
          <w:rPr>
            <w:rFonts w:eastAsiaTheme="minorEastAsia"/>
            <w:lang w:eastAsia="ko-KR"/>
          </w:rPr>
          <w:lastRenderedPageBreak/>
          <w:t>6.1.</w:t>
        </w:r>
        <w:proofErr w:type="gramStart"/>
        <w:r>
          <w:rPr>
            <w:rFonts w:eastAsiaTheme="minorEastAsia"/>
            <w:lang w:eastAsia="ko-KR"/>
          </w:rPr>
          <w:t>3.</w:t>
        </w:r>
      </w:ins>
      <w:ins w:id="213" w:author="Rapporteur (Samsung)" w:date="2025-02-28T12:39:00Z">
        <w:r>
          <w:rPr>
            <w:rFonts w:eastAsiaTheme="minorEastAsia"/>
            <w:lang w:eastAsia="ko-KR"/>
          </w:rPr>
          <w:t>YY</w:t>
        </w:r>
      </w:ins>
      <w:proofErr w:type="gramEnd"/>
      <w:ins w:id="214" w:author="Rapporteur (Samsung)" w:date="2025-02-28T11:03:00Z">
        <w:r>
          <w:rPr>
            <w:rFonts w:eastAsiaTheme="minorEastAsia"/>
            <w:lang w:eastAsia="ko-KR"/>
          </w:rPr>
          <w:tab/>
          <w:t xml:space="preserve">Pathloss </w:t>
        </w:r>
      </w:ins>
      <w:ins w:id="215" w:author="Rapporteur (Samsung)" w:date="2025-02-28T11:08:00Z">
        <w:r>
          <w:rPr>
            <w:rFonts w:eastAsiaTheme="minorEastAsia"/>
            <w:lang w:eastAsia="ko-KR"/>
          </w:rPr>
          <w:t>Offset</w:t>
        </w:r>
      </w:ins>
      <w:ins w:id="216" w:author="Rapporteur (Samsung)" w:date="2025-02-28T11:03:00Z">
        <w:r>
          <w:rPr>
            <w:rFonts w:eastAsiaTheme="minorEastAsia"/>
            <w:lang w:eastAsia="ko-KR"/>
          </w:rPr>
          <w:t xml:space="preserve"> Update MAC CE</w:t>
        </w:r>
      </w:ins>
    </w:p>
    <w:p w14:paraId="1189A755" w14:textId="77777777" w:rsidR="00101D3A" w:rsidRDefault="00E018D2">
      <w:pPr>
        <w:rPr>
          <w:ins w:id="217" w:author="Rapporteur (Samsung)" w:date="2025-02-28T11:03:00Z"/>
          <w:rFonts w:eastAsiaTheme="minorEastAsia"/>
        </w:rPr>
      </w:pPr>
      <w:ins w:id="218" w:author="Rapporteur (Samsung)" w:date="2025-02-28T11:03:00Z">
        <w:r>
          <w:t xml:space="preserve">The Pathloss </w:t>
        </w:r>
      </w:ins>
      <w:ins w:id="219" w:author="Rapporteur (Samsung)" w:date="2025-02-28T11:09:00Z">
        <w:r>
          <w:t>Offset</w:t>
        </w:r>
      </w:ins>
      <w:ins w:id="220" w:author="Rapporteur (Samsung)" w:date="2025-02-28T11:03:00Z">
        <w:r>
          <w:t xml:space="preserve">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w:t>
        </w:r>
      </w:ins>
      <w:ins w:id="221" w:author="Rapporteur (Samsung)" w:date="2025-02-28T11:09:00Z">
        <w:r>
          <w:t>variable size with the following fields:</w:t>
        </w:r>
      </w:ins>
    </w:p>
    <w:p w14:paraId="68E51489" w14:textId="77777777" w:rsidR="00101D3A" w:rsidRDefault="00E018D2">
      <w:pPr>
        <w:pStyle w:val="B1"/>
        <w:rPr>
          <w:ins w:id="222" w:author="Rapporteur (Samsung)" w:date="2025-02-28T11:03:00Z"/>
          <w:rFonts w:eastAsia="Malgun Gothic"/>
        </w:rPr>
      </w:pPr>
      <w:ins w:id="223" w:author="Rapporteur (Samsung)" w:date="2025-02-28T11:03:00Z">
        <w:r>
          <w:rPr>
            <w:rFonts w:eastAsia="Malgun Gothic"/>
          </w:rPr>
          <w:t>-</w:t>
        </w:r>
        <w:r>
          <w:rPr>
            <w:rFonts w:eastAsia="Malgun Gothic"/>
          </w:rPr>
          <w:tab/>
          <w:t xml:space="preserve">Serving Cell ID: </w:t>
        </w:r>
        <w:r>
          <w:t>This field indicates the identity of the Serving Cell</w:t>
        </w:r>
      </w:ins>
      <w:ins w:id="224" w:author="Rapporteur (Samsung)" w:date="2025-02-28T11:10:00Z">
        <w:r>
          <w:t xml:space="preserve"> </w:t>
        </w:r>
      </w:ins>
      <w:ins w:id="225" w:author="Rapporteur (Samsung)" w:date="2025-02-28T11:23:00Z">
        <w:r>
          <w:t>to</w:t>
        </w:r>
      </w:ins>
      <w:ins w:id="226" w:author="Rapporteur (Samsung)" w:date="2025-02-28T11:10:00Z">
        <w:r>
          <w:t xml:space="preserve"> which the MAC CE </w:t>
        </w:r>
      </w:ins>
      <w:ins w:id="227" w:author="Rapporteur (Samsung)" w:date="2025-02-28T11:23:00Z">
        <w:r>
          <w:t xml:space="preserve">is </w:t>
        </w:r>
      </w:ins>
      <w:ins w:id="228" w:author="Rapporteur (Samsung)" w:date="2025-02-28T11:22:00Z">
        <w:r>
          <w:t>applie</w:t>
        </w:r>
      </w:ins>
      <w:ins w:id="229" w:author="Rapporteur (Samsung)" w:date="2025-02-28T11:23:00Z">
        <w:r>
          <w:t>d</w:t>
        </w:r>
      </w:ins>
      <w:ins w:id="230" w:author="Rapporteur (Samsung)" w:date="2025-02-28T11:03:00Z">
        <w:r>
          <w:t>.</w:t>
        </w:r>
        <w:r>
          <w:rPr>
            <w:rFonts w:eastAsia="Malgun Gothic"/>
          </w:rPr>
          <w:t xml:space="preserve"> </w:t>
        </w:r>
        <w:r>
          <w:t>The length of th</w:t>
        </w:r>
      </w:ins>
      <w:ins w:id="231" w:author="Rapporteur (Samsung)" w:date="2025-02-28T12:20:00Z">
        <w:r>
          <w:t>is</w:t>
        </w:r>
      </w:ins>
      <w:ins w:id="232" w:author="Rapporteur (Samsung)" w:date="2025-02-28T11:03:00Z">
        <w:r>
          <w:t xml:space="preserve"> field is 5 bits;</w:t>
        </w:r>
      </w:ins>
    </w:p>
    <w:p w14:paraId="3751AF80" w14:textId="77777777" w:rsidR="00101D3A" w:rsidRDefault="00E018D2">
      <w:pPr>
        <w:pStyle w:val="B1"/>
        <w:rPr>
          <w:ins w:id="233" w:author="Rapporteur (Samsung)" w:date="2025-02-28T11:03:00Z"/>
          <w:rFonts w:eastAsia="Malgun Gothic"/>
        </w:rPr>
      </w:pPr>
      <w:ins w:id="234"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235" w:author="Rapporteur (Samsung)" w:date="2025-02-28T11:26:00Z">
        <w:r>
          <w:rPr>
            <w:rFonts w:eastAsia="Malgun Gothic"/>
          </w:rPr>
          <w:t>]</w:t>
        </w:r>
      </w:ins>
      <w:ins w:id="236" w:author="Rapporteur (Samsung)" w:date="2025-02-28T11:03:00Z">
        <w:r>
          <w:rPr>
            <w:rFonts w:eastAsia="Malgun Gothic"/>
          </w:rPr>
          <w:t xml:space="preserve">. </w:t>
        </w:r>
      </w:ins>
      <w:ins w:id="237" w:author="Rapporteur (Samsung)" w:date="2025-02-28T11:17:00Z">
        <w:r>
          <w:rPr>
            <w:lang w:bidi="ar"/>
          </w:rPr>
          <w:t xml:space="preserve">If </w:t>
        </w:r>
      </w:ins>
      <w:ins w:id="238" w:author="Rapporteur (Samsung)" w:date="2025-02-28T11:18:00Z">
        <w:r>
          <w:rPr>
            <w:lang w:bidi="ar"/>
          </w:rPr>
          <w:t xml:space="preserve">the </w:t>
        </w:r>
      </w:ins>
      <w:ins w:id="239" w:author="Rapporteur (Samsung)" w:date="2025-02-28T11:17:00Z">
        <w:r>
          <w:rPr>
            <w:lang w:bidi="ar"/>
          </w:rPr>
          <w:t xml:space="preserve">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240" w:author="Rapporteur (Samsung)" w:date="2025-02-28T11:18:00Z">
        <w:r>
          <w:rPr>
            <w:lang w:eastAsia="zh-CN"/>
          </w:rPr>
          <w:t>indicates a DL BWP</w:t>
        </w:r>
      </w:ins>
      <w:ins w:id="241" w:author="Rapporteur (Samsung)" w:date="2025-02-28T13:35:00Z">
        <w:r>
          <w:rPr>
            <w:rFonts w:eastAsia="Malgun Gothic"/>
          </w:rPr>
          <w:t xml:space="preserve"> to which the MAC CE is applied</w:t>
        </w:r>
      </w:ins>
      <w:ins w:id="242" w:author="Rapporteur (Samsung)" w:date="2025-02-28T11:17:00Z">
        <w:r>
          <w:rPr>
            <w:lang w:eastAsia="zh-CN"/>
          </w:rPr>
          <w:t xml:space="preserve">. </w:t>
        </w:r>
      </w:ins>
      <w:ins w:id="243" w:author="Rapporteur (Samsung)" w:date="2025-02-28T11:28: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244" w:author="Rapporteur (Samsung)" w:date="2025-02-28T13:36:00Z">
        <w:r>
          <w:rPr>
            <w:lang w:bidi="ar"/>
          </w:rPr>
          <w:t xml:space="preserve"> i</w:t>
        </w:r>
      </w:ins>
      <w:ins w:id="245" w:author="Rapporteur (Samsung)" w:date="2025-02-28T11:28:00Z">
        <w:r>
          <w:rPr>
            <w:lang w:bidi="ar"/>
          </w:rPr>
          <w:t xml:space="preserve">s </w:t>
        </w:r>
        <w:r>
          <w:rPr>
            <w:i/>
            <w:lang w:bidi="ar"/>
          </w:rPr>
          <w:t>separate</w:t>
        </w:r>
        <w:r>
          <w:rPr>
            <w:lang w:eastAsia="zh-CN"/>
          </w:rPr>
          <w:t>, this field indicates a UL BWP</w:t>
        </w:r>
      </w:ins>
      <w:ins w:id="246" w:author="Rapporteur (Samsung)" w:date="2025-02-28T13:35:00Z">
        <w:r>
          <w:rPr>
            <w:rFonts w:eastAsia="Malgun Gothic"/>
          </w:rPr>
          <w:t xml:space="preserve"> to which the MAC CE is applied</w:t>
        </w:r>
      </w:ins>
      <w:ins w:id="247" w:author="Rapporteur (Samsung)" w:date="2025-02-28T11:28:00Z">
        <w:r>
          <w:rPr>
            <w:lang w:eastAsia="zh-CN"/>
          </w:rPr>
          <w:t xml:space="preserve">. </w:t>
        </w:r>
      </w:ins>
      <w:ins w:id="248" w:author="Rapporteur (Samsung)" w:date="2025-02-28T11:03:00Z">
        <w:r>
          <w:rPr>
            <w:rFonts w:eastAsia="Malgun Gothic"/>
          </w:rPr>
          <w:t>The length of th</w:t>
        </w:r>
      </w:ins>
      <w:ins w:id="249" w:author="Rapporteur (Samsung)" w:date="2025-02-28T12:20:00Z">
        <w:r>
          <w:rPr>
            <w:rFonts w:eastAsia="Malgun Gothic"/>
          </w:rPr>
          <w:t>is</w:t>
        </w:r>
      </w:ins>
      <w:ins w:id="250" w:author="Rapporteur (Samsung)" w:date="2025-02-28T11:03:00Z">
        <w:r>
          <w:rPr>
            <w:rFonts w:eastAsia="Malgun Gothic"/>
          </w:rPr>
          <w:t xml:space="preserve"> field is 2 bits;</w:t>
        </w:r>
      </w:ins>
    </w:p>
    <w:p w14:paraId="53C69246" w14:textId="77777777" w:rsidR="00101D3A" w:rsidRDefault="00E018D2">
      <w:pPr>
        <w:pStyle w:val="B1"/>
        <w:rPr>
          <w:ins w:id="251" w:author="Rapporteur (Samsung)" w:date="2025-02-28T11:03:00Z"/>
          <w:rFonts w:eastAsia="Malgun Gothic"/>
        </w:rPr>
      </w:pPr>
      <w:ins w:id="252" w:author="Rapporteur (Samsung)" w:date="2025-02-28T11:03:00Z">
        <w:r>
          <w:rPr>
            <w:rFonts w:eastAsia="Malgun Gothic"/>
            <w:lang w:eastAsia="ko-KR"/>
          </w:rPr>
          <w:t>-</w:t>
        </w:r>
        <w:r>
          <w:rPr>
            <w:rFonts w:eastAsia="Malgun Gothic"/>
            <w:lang w:eastAsia="ko-KR"/>
          </w:rPr>
          <w:tab/>
        </w:r>
      </w:ins>
      <w:ins w:id="253" w:author="Rapporteur (Samsung)" w:date="2025-02-28T11:28:00Z">
        <w:r>
          <w:rPr>
            <w:rFonts w:eastAsia="Malgun Gothic"/>
            <w:lang w:eastAsia="ko-KR"/>
          </w:rPr>
          <w:t>TCI state</w:t>
        </w:r>
      </w:ins>
      <w:ins w:id="254" w:author="Rapporteur (Samsung)" w:date="2025-02-28T11:03:00Z">
        <w:r>
          <w:rPr>
            <w:rFonts w:eastAsia="Malgun Gothic"/>
            <w:lang w:eastAsia="ko-KR"/>
          </w:rPr>
          <w:t xml:space="preserve"> ID</w:t>
        </w:r>
        <w:r>
          <w:rPr>
            <w:rFonts w:eastAsia="Malgun Gothic"/>
          </w:rPr>
          <w:t xml:space="preserve">: </w:t>
        </w:r>
      </w:ins>
      <w:ins w:id="255" w:author="Rapporteur (Samsung)" w:date="2025-02-28T11:30:00Z">
        <w:r>
          <w:t xml:space="preserve">This field indicates </w:t>
        </w:r>
      </w:ins>
      <w:ins w:id="256" w:author="Rapporteur (Samsung)" w:date="2025-02-28T11:46:00Z">
        <w:r>
          <w:t>a</w:t>
        </w:r>
      </w:ins>
      <w:ins w:id="257" w:author="Rapporteur (Samsung)" w:date="2025-02-28T11:30:00Z">
        <w:r>
          <w:t xml:space="preserve"> TCI state identified by </w:t>
        </w:r>
        <w:r>
          <w:rPr>
            <w:i/>
            <w:iCs/>
          </w:rPr>
          <w:t>TCI-</w:t>
        </w:r>
        <w:proofErr w:type="spellStart"/>
        <w:r>
          <w:rPr>
            <w:i/>
            <w:iCs/>
          </w:rPr>
          <w:t>StateId</w:t>
        </w:r>
        <w:proofErr w:type="spellEnd"/>
        <w:r>
          <w:t xml:space="preserve"> </w:t>
        </w:r>
      </w:ins>
      <w:ins w:id="258" w:author="Rapporteur (Samsung)" w:date="2025-02-28T11:40:00Z">
        <w:r>
          <w:t xml:space="preserve">or </w:t>
        </w:r>
        <w:r>
          <w:rPr>
            <w:i/>
            <w:iCs/>
          </w:rPr>
          <w:t>TCI-UL-State-Id</w:t>
        </w:r>
        <w:r>
          <w:t xml:space="preserve"> </w:t>
        </w:r>
      </w:ins>
      <w:ins w:id="259" w:author="Rapporteur (Samsung)" w:date="2025-02-28T11:30:00Z">
        <w:r>
          <w:t>as specified in TS 38.331 [5].</w:t>
        </w:r>
      </w:ins>
      <w:ins w:id="260" w:author="Rapporteur (Samsung)" w:date="2025-02-28T11:03:00Z">
        <w:r>
          <w:rPr>
            <w:rFonts w:eastAsia="Malgun Gothic"/>
            <w:lang w:eastAsia="ko-KR"/>
          </w:rPr>
          <w:t xml:space="preserve"> </w:t>
        </w:r>
      </w:ins>
      <w:ins w:id="261" w:author="Rapporteur (Samsung)" w:date="2025-02-28T11:43:00Z">
        <w:r>
          <w:rPr>
            <w:rFonts w:eastAsia="Malgun Gothic"/>
          </w:rPr>
          <w:t>The length of th</w:t>
        </w:r>
      </w:ins>
      <w:ins w:id="262" w:author="Rapporteur (Samsung)" w:date="2025-02-28T12:20:00Z">
        <w:r>
          <w:rPr>
            <w:rFonts w:eastAsia="Malgun Gothic"/>
          </w:rPr>
          <w:t>is</w:t>
        </w:r>
      </w:ins>
      <w:ins w:id="263" w:author="Rapporteur (Samsung)" w:date="2025-02-28T11:43:00Z">
        <w:r>
          <w:rPr>
            <w:rFonts w:eastAsia="Malgun Gothic"/>
          </w:rPr>
          <w:t xml:space="preserve"> field is 7 bits.</w:t>
        </w:r>
        <w:r>
          <w:rPr>
            <w:lang w:bidi="ar"/>
          </w:rPr>
          <w:t xml:space="preserve"> </w:t>
        </w:r>
      </w:ins>
      <w:ins w:id="264" w:author="Rapporteur (Samsung)" w:date="2025-02-28T11:40: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265" w:author="Rapporteur (Samsung)" w:date="2025-02-28T13:17:00Z">
        <w:r>
          <w:rPr>
            <w:lang w:eastAsia="zh-CN"/>
          </w:rPr>
          <w:t xml:space="preserve">a </w:t>
        </w:r>
      </w:ins>
      <w:ins w:id="266" w:author="Rapporteur (Samsung)" w:date="2025-02-28T11:41:00Z">
        <w:r>
          <w:rPr>
            <w:i/>
            <w:iCs/>
          </w:rPr>
          <w:t>TCI-</w:t>
        </w:r>
        <w:proofErr w:type="spellStart"/>
        <w:r>
          <w:rPr>
            <w:i/>
            <w:iCs/>
          </w:rPr>
          <w:t>StateId</w:t>
        </w:r>
      </w:ins>
      <w:proofErr w:type="spellEnd"/>
      <w:ins w:id="267" w:author="Rapporteur (Samsung)" w:date="2025-02-28T13:17:00Z">
        <w:r>
          <w:rPr>
            <w:iCs/>
          </w:rPr>
          <w:t xml:space="preserve"> </w:t>
        </w:r>
      </w:ins>
      <w:ins w:id="268" w:author="Rapporteur (Samsung)" w:date="2025-02-28T13:42:00Z">
        <w:r>
          <w:rPr>
            <w:iCs/>
          </w:rPr>
          <w:t>for</w:t>
        </w:r>
      </w:ins>
      <w:ins w:id="269" w:author="Rapporteur (Samsung)" w:date="2025-02-28T13:17:00Z">
        <w:r>
          <w:rPr>
            <w:iCs/>
          </w:rPr>
          <w:t xml:space="preserve"> </w:t>
        </w:r>
        <w:r>
          <w:rPr>
            <w:lang w:eastAsia="zh-CN"/>
          </w:rPr>
          <w:t>a joint TCI state</w:t>
        </w:r>
      </w:ins>
      <w:ins w:id="270" w:author="Rapporteur (Samsung)" w:date="2025-02-28T11:44: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271" w:author="Rapporteur (Samsung)" w:date="2025-02-28T13:36:00Z">
        <w:r>
          <w:rPr>
            <w:lang w:bidi="ar"/>
          </w:rPr>
          <w:t xml:space="preserve"> is </w:t>
        </w:r>
      </w:ins>
      <w:ins w:id="272" w:author="Rapporteur (Samsung)" w:date="2025-02-28T11:44:00Z">
        <w:r>
          <w:rPr>
            <w:i/>
            <w:lang w:bidi="ar"/>
          </w:rPr>
          <w:t>separate</w:t>
        </w:r>
        <w:r>
          <w:rPr>
            <w:lang w:eastAsia="zh-CN"/>
          </w:rPr>
          <w:t xml:space="preserve">, </w:t>
        </w:r>
      </w:ins>
      <w:ins w:id="273" w:author="Rapporteur (Samsung)" w:date="2025-02-28T11:46:00Z">
        <w:r>
          <w:t xml:space="preserve">the most significant bit of </w:t>
        </w:r>
      </w:ins>
      <w:ins w:id="274" w:author="Rapporteur (Samsung)" w:date="2025-02-28T13:17:00Z">
        <w:r>
          <w:t>the field</w:t>
        </w:r>
      </w:ins>
      <w:ins w:id="275" w:author="Rapporteur (Samsung)" w:date="2025-02-28T11:46:00Z">
        <w:r>
          <w:t xml:space="preserve"> is considered as the reserved bit and remainder 6 bits</w:t>
        </w:r>
      </w:ins>
      <w:ins w:id="276" w:author="Rapporteur (Samsung)" w:date="2025-02-28T11:44:00Z">
        <w:r>
          <w:rPr>
            <w:lang w:eastAsia="zh-CN"/>
          </w:rPr>
          <w:t xml:space="preserve"> indicate a </w:t>
        </w:r>
      </w:ins>
      <w:ins w:id="277" w:author="Rapporteur (Samsung)" w:date="2025-02-28T13:18:00Z">
        <w:r>
          <w:rPr>
            <w:i/>
            <w:iCs/>
          </w:rPr>
          <w:t>TCI-UL-State-Id</w:t>
        </w:r>
        <w:r>
          <w:rPr>
            <w:lang w:eastAsia="zh-CN"/>
          </w:rPr>
          <w:t xml:space="preserve"> </w:t>
        </w:r>
      </w:ins>
      <w:ins w:id="278" w:author="Rapporteur (Samsung)" w:date="2025-02-28T13:43:00Z">
        <w:r>
          <w:rPr>
            <w:lang w:eastAsia="zh-CN"/>
          </w:rPr>
          <w:t>for</w:t>
        </w:r>
      </w:ins>
      <w:ins w:id="279" w:author="Rapporteur (Samsung)" w:date="2025-02-28T13:18:00Z">
        <w:r>
          <w:rPr>
            <w:lang w:eastAsia="zh-CN"/>
          </w:rPr>
          <w:t xml:space="preserve"> a </w:t>
        </w:r>
      </w:ins>
      <w:ins w:id="280" w:author="Rapporteur (Samsung)" w:date="2025-02-28T11:44:00Z">
        <w:r>
          <w:rPr>
            <w:lang w:eastAsia="zh-CN"/>
          </w:rPr>
          <w:t>UL TCI state</w:t>
        </w:r>
      </w:ins>
      <w:ins w:id="281" w:author="Rapporteur (Samsung)" w:date="2025-02-28T11:03:00Z">
        <w:r>
          <w:rPr>
            <w:rFonts w:eastAsia="Malgun Gothic"/>
          </w:rPr>
          <w:t>;</w:t>
        </w:r>
      </w:ins>
    </w:p>
    <w:p w14:paraId="073648A8" w14:textId="11B1C3A3" w:rsidR="00F92069" w:rsidRDefault="00E018D2">
      <w:pPr>
        <w:pStyle w:val="B1"/>
        <w:rPr>
          <w:ins w:id="282" w:author="Rapporteur (Samsung)" w:date="2025-03-21T07:21:00Z"/>
          <w:lang w:val="en-US" w:eastAsia="zh-CN"/>
        </w:rPr>
      </w:pPr>
      <w:ins w:id="283" w:author="Rapporteur (Samsung)" w:date="2025-02-28T11:03:00Z">
        <w:r>
          <w:t>-</w:t>
        </w:r>
        <w:r>
          <w:tab/>
          <w:t xml:space="preserve">Pathloss </w:t>
        </w:r>
      </w:ins>
      <w:ins w:id="284" w:author="Rapporteur (Samsung)" w:date="2025-02-28T11:29:00Z">
        <w:r>
          <w:t>Offset</w:t>
        </w:r>
      </w:ins>
      <w:ins w:id="285" w:author="Rapporteur (Samsung)" w:date="2025-02-28T11:03:00Z">
        <w:r>
          <w:t>:</w:t>
        </w:r>
        <w:r>
          <w:rPr>
            <w:rFonts w:eastAsia="Malgun Gothic"/>
          </w:rPr>
          <w:t xml:space="preserve"> This field indicates the </w:t>
        </w:r>
      </w:ins>
      <w:ins w:id="286" w:author="Rapporteur_post130" w:date="2025-06-27T13:21:00Z">
        <w:r w:rsidR="00D5164E">
          <w:rPr>
            <w:rFonts w:eastAsia="Malgun Gothic"/>
          </w:rPr>
          <w:t xml:space="preserve">updated value of </w:t>
        </w:r>
      </w:ins>
      <w:ins w:id="287" w:author="Rapporteur (Samsung)" w:date="2025-02-28T11:48:00Z">
        <w:r>
          <w:rPr>
            <w:rFonts w:eastAsia="Malgun Gothic"/>
          </w:rPr>
          <w:t xml:space="preserve">pathloss offset for the </w:t>
        </w:r>
      </w:ins>
      <w:ins w:id="288" w:author="Rapporteur (Samsung)" w:date="2025-02-28T11:52:00Z">
        <w:r>
          <w:rPr>
            <w:rFonts w:eastAsia="Malgun Gothic"/>
          </w:rPr>
          <w:t xml:space="preserve">TCI state indicated by the </w:t>
        </w:r>
      </w:ins>
      <w:ins w:id="289" w:author="Rapporteur (Samsung)" w:date="2025-02-28T11:48:00Z">
        <w:r>
          <w:rPr>
            <w:rFonts w:eastAsia="Malgun Gothic"/>
          </w:rPr>
          <w:t>prec</w:t>
        </w:r>
      </w:ins>
      <w:ins w:id="290" w:author="Rapporteur (Samsung)" w:date="2025-02-28T11:49:00Z">
        <w:r>
          <w:rPr>
            <w:rFonts w:eastAsia="Malgun Gothic"/>
          </w:rPr>
          <w:t>e</w:t>
        </w:r>
      </w:ins>
      <w:ins w:id="291" w:author="Rapporteur (Samsung)" w:date="2025-02-28T11:48:00Z">
        <w:r>
          <w:rPr>
            <w:rFonts w:eastAsia="Malgun Gothic"/>
          </w:rPr>
          <w:t>ding</w:t>
        </w:r>
      </w:ins>
      <w:ins w:id="292" w:author="Rapporteur (Samsung)" w:date="2025-02-28T11:51:00Z">
        <w:r>
          <w:rPr>
            <w:rFonts w:eastAsia="Malgun Gothic"/>
          </w:rPr>
          <w:t xml:space="preserve"> </w:t>
        </w:r>
      </w:ins>
      <w:ins w:id="293" w:author="Rapporteur (Samsung)" w:date="2025-02-28T11:52:00Z">
        <w:r>
          <w:rPr>
            <w:rFonts w:eastAsia="Malgun Gothic"/>
          </w:rPr>
          <w:t>TCI state ID</w:t>
        </w:r>
      </w:ins>
      <w:ins w:id="294" w:author="Rapporteur (Samsung)" w:date="2025-02-28T12:19:00Z">
        <w:r>
          <w:rPr>
            <w:rFonts w:eastAsia="Malgun Gothic"/>
          </w:rPr>
          <w:t xml:space="preserve"> field</w:t>
        </w:r>
      </w:ins>
      <w:ins w:id="295" w:author="Rapporteur (Samsung)" w:date="2025-02-28T11:03:00Z">
        <w:r>
          <w:rPr>
            <w:rFonts w:eastAsia="Malgun Gothic"/>
            <w:lang w:eastAsia="ko-KR"/>
          </w:rPr>
          <w:t xml:space="preserve">. </w:t>
        </w:r>
      </w:ins>
      <w:bookmarkStart w:id="296" w:name="_GoBack"/>
      <w:bookmarkEnd w:id="296"/>
      <w:ins w:id="297" w:author="Rapporteur (Samsung)" w:date="2025-02-28T12:08:00Z">
        <w:r>
          <w:rPr>
            <w:rFonts w:eastAsia="Malgun Gothic"/>
            <w:lang w:eastAsia="ko-KR"/>
          </w:rPr>
          <w:t>The</w:t>
        </w:r>
      </w:ins>
      <w:ins w:id="298" w:author="Rapporteur (Samsung)" w:date="2025-02-28T12:07:00Z">
        <w:r>
          <w:rPr>
            <w:rFonts w:eastAsia="Malgun Gothic"/>
            <w:lang w:eastAsia="ko-KR"/>
          </w:rPr>
          <w:t xml:space="preserve"> </w:t>
        </w:r>
      </w:ins>
      <w:ins w:id="299" w:author="Rapporteur (Samsung)" w:date="2025-02-28T12:17:00Z">
        <w:r>
          <w:rPr>
            <w:rFonts w:eastAsia="Malgun Gothic"/>
            <w:lang w:eastAsia="ko-KR"/>
          </w:rPr>
          <w:t xml:space="preserve">range of the </w:t>
        </w:r>
      </w:ins>
      <w:ins w:id="300" w:author="Rapporteur (Samsung)" w:date="2025-02-28T13:07:00Z">
        <w:r>
          <w:rPr>
            <w:rFonts w:eastAsia="Malgun Gothic"/>
            <w:lang w:eastAsia="ko-KR"/>
          </w:rPr>
          <w:t xml:space="preserve">indicated </w:t>
        </w:r>
      </w:ins>
      <w:ins w:id="301" w:author="Rapporteur (Samsung)" w:date="2025-02-28T12:07:00Z">
        <w:r>
          <w:rPr>
            <w:rFonts w:eastAsia="Malgun Gothic"/>
            <w:lang w:eastAsia="ko-KR"/>
          </w:rPr>
          <w:t xml:space="preserve">pathloss offset </w:t>
        </w:r>
      </w:ins>
      <w:ins w:id="302" w:author="Rapporteur (Samsung)" w:date="2025-02-28T12:08:00Z">
        <w:r>
          <w:rPr>
            <w:rFonts w:eastAsia="Malgun Gothic"/>
            <w:lang w:eastAsia="ko-KR"/>
          </w:rPr>
          <w:t xml:space="preserve">is </w:t>
        </w:r>
      </w:ins>
      <w:ins w:id="303" w:author="Rapporteur (Samsung)" w:date="2025-02-28T12:07:00Z">
        <w:r>
          <w:rPr>
            <w:rFonts w:eastAsia="Malgun Gothic"/>
            <w:lang w:eastAsia="ko-KR"/>
          </w:rPr>
          <w:t xml:space="preserve">from -12 </w:t>
        </w:r>
      </w:ins>
      <w:ins w:id="304" w:author="Rapporteur (Samsung)" w:date="2025-02-28T12:08:00Z">
        <w:r>
          <w:rPr>
            <w:rFonts w:eastAsia="Malgun Gothic"/>
            <w:lang w:eastAsia="ko-KR"/>
          </w:rPr>
          <w:t xml:space="preserve">dB </w:t>
        </w:r>
      </w:ins>
      <w:ins w:id="305" w:author="Rapporteur (Samsung)" w:date="2025-02-28T12:07:00Z">
        <w:r>
          <w:rPr>
            <w:rFonts w:eastAsia="Malgun Gothic"/>
            <w:lang w:eastAsia="ko-KR"/>
          </w:rPr>
          <w:t>to 60</w:t>
        </w:r>
      </w:ins>
      <w:ins w:id="306" w:author="Rapporteur (Samsung)" w:date="2025-02-28T12:09:00Z">
        <w:r>
          <w:rPr>
            <w:rFonts w:eastAsia="Malgun Gothic"/>
            <w:lang w:eastAsia="ko-KR"/>
          </w:rPr>
          <w:t xml:space="preserve"> dB with a step size of 4 </w:t>
        </w:r>
        <w:proofErr w:type="spellStart"/>
        <w:r>
          <w:rPr>
            <w:rFonts w:eastAsia="Malgun Gothic"/>
            <w:lang w:eastAsia="ko-KR"/>
          </w:rPr>
          <w:t>dB.</w:t>
        </w:r>
        <w:proofErr w:type="spellEnd"/>
        <w:r>
          <w:rPr>
            <w:rFonts w:eastAsia="Malgun Gothic"/>
            <w:lang w:eastAsia="ko-KR"/>
          </w:rPr>
          <w:t xml:space="preserve"> Th</w:t>
        </w:r>
      </w:ins>
      <w:ins w:id="307" w:author="Rapporteur (Samsung)" w:date="2025-02-28T12:13:00Z">
        <w:r>
          <w:rPr>
            <w:rFonts w:eastAsia="Malgun Gothic"/>
            <w:lang w:eastAsia="ko-KR"/>
          </w:rPr>
          <w:t>e</w:t>
        </w:r>
      </w:ins>
      <w:ins w:id="308" w:author="Rapporteur (Samsung)" w:date="2025-02-28T12:09:00Z">
        <w:r>
          <w:rPr>
            <w:rFonts w:eastAsia="Malgun Gothic"/>
            <w:lang w:eastAsia="ko-KR"/>
          </w:rPr>
          <w:t xml:space="preserve"> field </w:t>
        </w:r>
      </w:ins>
      <w:ins w:id="309" w:author="Rapporteur (Samsung)" w:date="2025-02-28T12:13:00Z">
        <w:r>
          <w:rPr>
            <w:rFonts w:eastAsia="Malgun Gothic"/>
            <w:lang w:eastAsia="ko-KR"/>
          </w:rPr>
          <w:t>value</w:t>
        </w:r>
      </w:ins>
      <w:ins w:id="310" w:author="Rapporteur (Samsung)" w:date="2025-02-28T12:10:00Z">
        <w:r>
          <w:rPr>
            <w:rFonts w:eastAsia="Malgun Gothic"/>
            <w:lang w:eastAsia="ko-KR"/>
          </w:rPr>
          <w:t xml:space="preserve"> 0 </w:t>
        </w:r>
      </w:ins>
      <w:ins w:id="311" w:author="Rapporteur (Samsung)" w:date="2025-02-28T12:13:00Z">
        <w:r>
          <w:rPr>
            <w:rFonts w:eastAsia="Malgun Gothic"/>
            <w:lang w:eastAsia="ko-KR"/>
          </w:rPr>
          <w:t>corresponds to</w:t>
        </w:r>
      </w:ins>
      <w:ins w:id="312" w:author="Rapporteur (Samsung)" w:date="2025-02-28T12:10:00Z">
        <w:r>
          <w:rPr>
            <w:rFonts w:eastAsia="Malgun Gothic"/>
            <w:lang w:eastAsia="ko-KR"/>
          </w:rPr>
          <w:t xml:space="preserve"> -12 dB, </w:t>
        </w:r>
      </w:ins>
      <w:ins w:id="313" w:author="Rapporteur (Samsung)" w:date="2025-02-28T12:14:00Z">
        <w:r>
          <w:rPr>
            <w:rFonts w:eastAsia="Malgun Gothic"/>
            <w:lang w:eastAsia="ko-KR"/>
          </w:rPr>
          <w:t>the field value 1 corresponds to -8 dB and so on. The field value</w:t>
        </w:r>
      </w:ins>
      <w:ins w:id="314" w:author="Rapporteur (Samsung)" w:date="2025-02-28T12:17:00Z">
        <w:r>
          <w:rPr>
            <w:rFonts w:eastAsia="Malgun Gothic"/>
            <w:lang w:eastAsia="ko-KR"/>
          </w:rPr>
          <w:t>s</w:t>
        </w:r>
      </w:ins>
      <w:ins w:id="315" w:author="Rapporteur (Samsung)" w:date="2025-02-28T12:14:00Z">
        <w:r>
          <w:rPr>
            <w:rFonts w:eastAsia="Malgun Gothic"/>
            <w:lang w:eastAsia="ko-KR"/>
          </w:rPr>
          <w:t xml:space="preserve"> from </w:t>
        </w:r>
      </w:ins>
      <w:ins w:id="316" w:author="Rapporteur (Samsung)" w:date="2025-02-28T12:16:00Z">
        <w:r>
          <w:rPr>
            <w:rFonts w:eastAsia="Malgun Gothic"/>
            <w:lang w:eastAsia="ko-KR"/>
          </w:rPr>
          <w:t>19</w:t>
        </w:r>
      </w:ins>
      <w:ins w:id="317" w:author="Rapporteur (Samsung)" w:date="2025-02-28T12:17:00Z">
        <w:r>
          <w:rPr>
            <w:rFonts w:eastAsia="Malgun Gothic"/>
            <w:lang w:eastAsia="ko-KR"/>
          </w:rPr>
          <w:t xml:space="preserve"> onwards are reserved.</w:t>
        </w:r>
      </w:ins>
      <w:ins w:id="318" w:author="Rapporteur (Samsung)" w:date="2025-02-28T12:07:00Z">
        <w:r>
          <w:rPr>
            <w:rFonts w:eastAsia="Malgun Gothic"/>
            <w:lang w:eastAsia="ko-KR"/>
          </w:rPr>
          <w:t xml:space="preserve"> </w:t>
        </w:r>
      </w:ins>
      <w:ins w:id="319" w:author="Rapporteur (Samsung)" w:date="2025-02-28T11:03:00Z">
        <w:r>
          <w:rPr>
            <w:rFonts w:eastAsia="Malgun Gothic"/>
          </w:rPr>
          <w:t>The length of th</w:t>
        </w:r>
      </w:ins>
      <w:ins w:id="320" w:author="Rapporteur (Samsung)" w:date="2025-02-28T12:20:00Z">
        <w:r>
          <w:rPr>
            <w:rFonts w:eastAsia="Malgun Gothic"/>
          </w:rPr>
          <w:t>is</w:t>
        </w:r>
      </w:ins>
      <w:ins w:id="321" w:author="Rapporteur (Samsung)" w:date="2025-02-28T11:03:00Z">
        <w:r>
          <w:rPr>
            <w:rFonts w:eastAsia="Malgun Gothic"/>
          </w:rPr>
          <w:t xml:space="preserve"> field is </w:t>
        </w:r>
      </w:ins>
      <w:ins w:id="322" w:author="Rapporteur (Samsung)" w:date="2025-02-28T11:56:00Z">
        <w:r>
          <w:rPr>
            <w:rFonts w:eastAsia="Malgun Gothic"/>
          </w:rPr>
          <w:t>5</w:t>
        </w:r>
      </w:ins>
      <w:ins w:id="323" w:author="Rapporteur (Samsung)" w:date="2025-02-28T11:03:00Z">
        <w:r>
          <w:rPr>
            <w:rFonts w:eastAsia="Malgun Gothic"/>
          </w:rPr>
          <w:t xml:space="preserve"> bits;</w:t>
        </w:r>
      </w:ins>
      <w:ins w:id="324" w:author="CMCC(Han)" w:date="2025-03-21T12:00:00Z">
        <w:r>
          <w:rPr>
            <w:rFonts w:hint="eastAsia"/>
            <w:lang w:val="en-US" w:eastAsia="zh-CN"/>
          </w:rPr>
          <w:t xml:space="preserve"> </w:t>
        </w:r>
      </w:ins>
    </w:p>
    <w:p w14:paraId="3714B26A" w14:textId="77777777" w:rsidR="00101D3A" w:rsidRDefault="00E018D2">
      <w:pPr>
        <w:pStyle w:val="B1"/>
        <w:rPr>
          <w:ins w:id="325" w:author="Rapporteur (Samsung)" w:date="2025-02-28T11:03:00Z"/>
          <w:rFonts w:eastAsia="Malgun Gothic"/>
          <w:lang w:eastAsia="ko-KR"/>
        </w:rPr>
      </w:pPr>
      <w:ins w:id="326"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BC46E7">
      <w:pPr>
        <w:pStyle w:val="TH"/>
        <w:rPr>
          <w:ins w:id="327" w:author="Rapporteur (Samsung)" w:date="2025-02-28T11:03:00Z"/>
        </w:rPr>
      </w:pPr>
      <w:ins w:id="328" w:author="Rapporteur (Samsung)" w:date="2025-02-28T11:03:00Z">
        <w:r>
          <w:rPr>
            <w:noProof/>
          </w:rPr>
          <w:object w:dxaOrig="5710" w:dyaOrig="3882" w14:anchorId="2A7E3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5pt;height:195.35pt;mso-width-percent:0;mso-height-percent:0;mso-width-percent:0;mso-height-percent:0" o:ole="">
              <v:imagedata r:id="rId18" o:title=""/>
            </v:shape>
            <o:OLEObject Type="Embed" ProgID="Visio.Drawing.15" ShapeID="_x0000_i1025" DrawAspect="Content" ObjectID="_1815833429" r:id="rId19"/>
          </w:object>
        </w:r>
      </w:ins>
    </w:p>
    <w:p w14:paraId="6867C376" w14:textId="77777777" w:rsidR="00101D3A" w:rsidRDefault="00E018D2">
      <w:pPr>
        <w:pStyle w:val="TF"/>
        <w:rPr>
          <w:lang w:eastAsia="ko-KR"/>
        </w:rPr>
      </w:pPr>
      <w:ins w:id="329" w:author="Rapporteur (Samsung)" w:date="2025-02-28T11:03:00Z">
        <w:r>
          <w:rPr>
            <w:lang w:eastAsia="ko-KR"/>
          </w:rPr>
          <w:t>Figure 6.1.3.</w:t>
        </w:r>
      </w:ins>
      <w:ins w:id="330" w:author="Rapporteur (Samsung)" w:date="2025-02-28T13:06:00Z">
        <w:r>
          <w:rPr>
            <w:lang w:eastAsia="ko-KR"/>
          </w:rPr>
          <w:t>YY</w:t>
        </w:r>
      </w:ins>
      <w:ins w:id="331" w:author="Rapporteur (Samsung)" w:date="2025-02-28T11:03:00Z">
        <w:r>
          <w:rPr>
            <w:lang w:eastAsia="ko-KR"/>
          </w:rPr>
          <w:t xml:space="preserve">: Pathloss </w:t>
        </w:r>
      </w:ins>
      <w:ins w:id="332" w:author="Rapporteur (Samsung)" w:date="2025-02-28T13:04:00Z">
        <w:r>
          <w:rPr>
            <w:lang w:eastAsia="ko-KR"/>
          </w:rPr>
          <w:t>Offset</w:t>
        </w:r>
      </w:ins>
      <w:ins w:id="333" w:author="Rapporteur (Samsung)" w:date="2025-02-28T11:03:00Z">
        <w:r>
          <w:rPr>
            <w:lang w:eastAsia="ko-KR"/>
          </w:rPr>
          <w:t xml:space="preserve"> Update MAC CE</w:t>
        </w:r>
      </w:ins>
    </w:p>
    <w:p w14:paraId="238F7857" w14:textId="77777777" w:rsidR="009C6B43" w:rsidRPr="00B27271" w:rsidRDefault="009C6B43" w:rsidP="009C6B43">
      <w:pPr>
        <w:pStyle w:val="Heading3"/>
        <w:rPr>
          <w:lang w:eastAsia="ko-KR"/>
        </w:rPr>
      </w:pPr>
      <w:bookmarkStart w:id="334" w:name="_Toc29239902"/>
      <w:bookmarkStart w:id="335" w:name="_Toc37296319"/>
      <w:bookmarkStart w:id="336" w:name="_Toc46490450"/>
      <w:bookmarkStart w:id="337" w:name="_Toc52752145"/>
      <w:bookmarkStart w:id="338" w:name="_Toc52796607"/>
      <w:bookmarkStart w:id="339" w:name="_Toc201677824"/>
      <w:bookmarkEnd w:id="207"/>
      <w:bookmarkEnd w:id="208"/>
      <w:bookmarkEnd w:id="209"/>
      <w:bookmarkEnd w:id="210"/>
      <w:bookmarkEnd w:id="211"/>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334"/>
      <w:bookmarkEnd w:id="335"/>
      <w:bookmarkEnd w:id="336"/>
      <w:bookmarkEnd w:id="337"/>
      <w:bookmarkEnd w:id="338"/>
      <w:bookmarkEnd w:id="339"/>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340" w:name="_Hlk97830562"/>
      <w:r w:rsidRPr="00B27271">
        <w:rPr>
          <w:noProof/>
        </w:rPr>
        <w:t xml:space="preserve"> and 6.2.1-1c</w:t>
      </w:r>
      <w:bookmarkEnd w:id="340"/>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lastRenderedPageBreak/>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341" w:author="Rapporteur (Samsung)" w:date="2025-02-28T13:11:00Z">
              <w:r>
                <w:rPr>
                  <w:rFonts w:eastAsia="Malgun Gothic"/>
                  <w:lang w:eastAsia="ko-KR"/>
                </w:rPr>
                <w:delText>215</w:delText>
              </w:r>
            </w:del>
            <w:ins w:id="342" w:author="Rapporteur (Samsung)" w:date="2025-02-28T13:11:00Z">
              <w:r>
                <w:rPr>
                  <w:rFonts w:eastAsia="Malgun Gothic"/>
                  <w:lang w:eastAsia="ko-KR"/>
                </w:rPr>
                <w:t>2</w:t>
              </w:r>
            </w:ins>
            <w:ins w:id="343"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344" w:author="Rapporteur (Samsung)" w:date="2025-02-28T13:11:00Z">
              <w:r>
                <w:rPr>
                  <w:rFonts w:eastAsia="Malgun Gothic"/>
                  <w:lang w:eastAsia="ko-KR"/>
                </w:rPr>
                <w:delText>279</w:delText>
              </w:r>
            </w:del>
            <w:ins w:id="345" w:author="Rapporteur (Samsung)" w:date="2025-02-28T13:11:00Z">
              <w:r>
                <w:rPr>
                  <w:rFonts w:eastAsia="Malgun Gothic"/>
                  <w:lang w:eastAsia="ko-KR"/>
                </w:rPr>
                <w:t>2</w:t>
              </w:r>
            </w:ins>
            <w:ins w:id="346"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347" w:author="Rapporteur (Samsung)" w:date="2025-02-28T13:11:00Z"/>
        </w:trPr>
        <w:tc>
          <w:tcPr>
            <w:tcW w:w="1701" w:type="dxa"/>
          </w:tcPr>
          <w:p w14:paraId="3937D7BC" w14:textId="5F02BBE4" w:rsidR="00101D3A" w:rsidRDefault="00E018D2">
            <w:pPr>
              <w:pStyle w:val="TAC"/>
              <w:rPr>
                <w:ins w:id="348" w:author="Rapporteur (Samsung)" w:date="2025-02-28T13:11:00Z"/>
                <w:rFonts w:eastAsia="Malgun Gothic"/>
                <w:lang w:eastAsia="ko-KR"/>
              </w:rPr>
            </w:pPr>
            <w:ins w:id="349" w:author="Rapporteur (Samsung)" w:date="2025-02-28T13:11:00Z">
              <w:r>
                <w:rPr>
                  <w:rFonts w:eastAsia="Malgun Gothic"/>
                  <w:lang w:eastAsia="ko-KR"/>
                </w:rPr>
                <w:t>2</w:t>
              </w:r>
            </w:ins>
            <w:ins w:id="350"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351" w:author="Rapporteur (Samsung)" w:date="2025-02-28T13:11:00Z"/>
                <w:rFonts w:eastAsia="Malgun Gothic"/>
                <w:lang w:eastAsia="ko-KR"/>
              </w:rPr>
            </w:pPr>
            <w:ins w:id="352" w:author="Rapporteur (Samsung)" w:date="2025-02-28T13:11:00Z">
              <w:r>
                <w:rPr>
                  <w:rFonts w:eastAsia="Malgun Gothic"/>
                  <w:lang w:eastAsia="ko-KR"/>
                </w:rPr>
                <w:t>2</w:t>
              </w:r>
            </w:ins>
            <w:ins w:id="353"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354" w:author="Rapporteur (Samsung)" w:date="2025-02-28T13:11:00Z"/>
                <w:lang w:eastAsia="ko-KR"/>
              </w:rPr>
            </w:pPr>
            <w:ins w:id="355" w:author="Rapporteur (Samsung)" w:date="2025-02-28T13:12: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356"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356"/>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5E9258" w16cex:dateUtc="2025-07-31T04:57:00Z"/>
  <w16cex:commentExtensible w16cex:durableId="669342D5" w16cex:dateUtc="2025-07-24T20:44:00Z"/>
  <w16cex:commentExtensible w16cex:durableId="14781400" w16cex:dateUtc="2025-07-31T05:14:00Z"/>
  <w16cex:commentExtensible w16cex:durableId="3B982D5B" w16cex:dateUtc="2025-07-24T20:47:00Z"/>
  <w16cex:commentExtensible w16cex:durableId="243B65FD" w16cex:dateUtc="2025-07-31T05:20:00Z"/>
  <w16cex:commentExtensible w16cex:durableId="4CB07F28" w16cex:dateUtc="2025-07-24T21:06:00Z"/>
  <w16cex:commentExtensible w16cex:durableId="0EB8D3E1" w16cex:dateUtc="2025-07-24T20:51:00Z"/>
  <w16cex:commentExtensible w16cex:durableId="101E1BB9" w16cex:dateUtc="2025-07-24T20:55:00Z"/>
  <w16cex:commentExtensible w16cex:durableId="744C2A6D" w16cex:dateUtc="2025-07-24T20:56:00Z"/>
  <w16cex:commentExtensible w16cex:durableId="03D0ED3E" w16cex:dateUtc="2025-07-31T05:36:00Z"/>
  <w16cex:commentExtensible w16cex:durableId="0FD6E5DB" w16cex:dateUtc="2025-07-24T21:00: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39ED0" w14:textId="77777777" w:rsidR="00FF7E4F" w:rsidRDefault="00FF7E4F">
      <w:pPr>
        <w:spacing w:after="0"/>
      </w:pPr>
      <w:r>
        <w:separator/>
      </w:r>
    </w:p>
  </w:endnote>
  <w:endnote w:type="continuationSeparator" w:id="0">
    <w:p w14:paraId="0DDD0743" w14:textId="77777777" w:rsidR="00FF7E4F" w:rsidRDefault="00FF7E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D73D5" w14:textId="77777777" w:rsidR="00FF7E4F" w:rsidRDefault="00FF7E4F">
      <w:pPr>
        <w:spacing w:after="0"/>
      </w:pPr>
      <w:r>
        <w:separator/>
      </w:r>
    </w:p>
  </w:footnote>
  <w:footnote w:type="continuationSeparator" w:id="0">
    <w:p w14:paraId="307979B4" w14:textId="77777777" w:rsidR="00FF7E4F" w:rsidRDefault="00FF7E4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D266D5" w:rsidRDefault="00D266D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D266D5" w:rsidRDefault="00D266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D266D5" w:rsidRDefault="00D266D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D266D5" w:rsidRDefault="00D266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0">
    <w15:presenceInfo w15:providerId="None" w15:userId="Rapporteur_post130"/>
  </w15:person>
  <w15:person w15:author="Rapporteur (Samsung)">
    <w15:presenceInfo w15:providerId="None" w15:userId="Rapporteur (Samsung)"/>
  </w15:person>
  <w15:person w15:author="Rapporteur (Samsung)_post129bis_v2">
    <w15:presenceInfo w15:providerId="None" w15:userId="Rapporteur (Samsung)_post129bis_v2"/>
  </w15:person>
  <w15:person w15:author="Rapporteur (Samsung)_post129bis_v3">
    <w15:presenceInfo w15:providerId="None" w15:userId="Rapporteur (Samsung)_post129bis_v3"/>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1C17"/>
    <w:rsid w:val="0006564B"/>
    <w:rsid w:val="00070E09"/>
    <w:rsid w:val="00070E49"/>
    <w:rsid w:val="00076E6F"/>
    <w:rsid w:val="000830C2"/>
    <w:rsid w:val="00083694"/>
    <w:rsid w:val="000A1222"/>
    <w:rsid w:val="000A3FAA"/>
    <w:rsid w:val="000A6394"/>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5D43"/>
    <w:rsid w:val="00162865"/>
    <w:rsid w:val="00170D2A"/>
    <w:rsid w:val="0018616A"/>
    <w:rsid w:val="0019262E"/>
    <w:rsid w:val="00192C46"/>
    <w:rsid w:val="001A08B3"/>
    <w:rsid w:val="001A6032"/>
    <w:rsid w:val="001A7B60"/>
    <w:rsid w:val="001B39C7"/>
    <w:rsid w:val="001B52F0"/>
    <w:rsid w:val="001B7A65"/>
    <w:rsid w:val="001D1368"/>
    <w:rsid w:val="001E00CA"/>
    <w:rsid w:val="001E41F3"/>
    <w:rsid w:val="002050D8"/>
    <w:rsid w:val="00205B7E"/>
    <w:rsid w:val="002072D1"/>
    <w:rsid w:val="002124C4"/>
    <w:rsid w:val="00214C9B"/>
    <w:rsid w:val="002300CC"/>
    <w:rsid w:val="00241A8D"/>
    <w:rsid w:val="00241E39"/>
    <w:rsid w:val="00244CA0"/>
    <w:rsid w:val="00244CB2"/>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0E18"/>
    <w:rsid w:val="002D1B32"/>
    <w:rsid w:val="002D2A33"/>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A1F"/>
    <w:rsid w:val="003853DE"/>
    <w:rsid w:val="003B6445"/>
    <w:rsid w:val="003C0194"/>
    <w:rsid w:val="003C68E8"/>
    <w:rsid w:val="003D2E58"/>
    <w:rsid w:val="003D7FA5"/>
    <w:rsid w:val="003E1A36"/>
    <w:rsid w:val="003E2D9F"/>
    <w:rsid w:val="003E3F2F"/>
    <w:rsid w:val="003F0655"/>
    <w:rsid w:val="003F0B6B"/>
    <w:rsid w:val="00410371"/>
    <w:rsid w:val="004116A7"/>
    <w:rsid w:val="004242F1"/>
    <w:rsid w:val="00427A30"/>
    <w:rsid w:val="0044267A"/>
    <w:rsid w:val="00442A4E"/>
    <w:rsid w:val="004649D8"/>
    <w:rsid w:val="004717B9"/>
    <w:rsid w:val="00471B6D"/>
    <w:rsid w:val="00475D3A"/>
    <w:rsid w:val="0047695A"/>
    <w:rsid w:val="004A3D65"/>
    <w:rsid w:val="004A49BA"/>
    <w:rsid w:val="004B0E1C"/>
    <w:rsid w:val="004B15E1"/>
    <w:rsid w:val="004B75B7"/>
    <w:rsid w:val="004D593A"/>
    <w:rsid w:val="004E09E4"/>
    <w:rsid w:val="004E1F31"/>
    <w:rsid w:val="005000AA"/>
    <w:rsid w:val="00503B65"/>
    <w:rsid w:val="005141D9"/>
    <w:rsid w:val="0051580D"/>
    <w:rsid w:val="00523287"/>
    <w:rsid w:val="00535556"/>
    <w:rsid w:val="00537346"/>
    <w:rsid w:val="00543425"/>
    <w:rsid w:val="00543BD3"/>
    <w:rsid w:val="00547111"/>
    <w:rsid w:val="00560628"/>
    <w:rsid w:val="00564A5B"/>
    <w:rsid w:val="005820B9"/>
    <w:rsid w:val="00582304"/>
    <w:rsid w:val="00592D74"/>
    <w:rsid w:val="005A4242"/>
    <w:rsid w:val="005A553D"/>
    <w:rsid w:val="005A79EC"/>
    <w:rsid w:val="005C3A95"/>
    <w:rsid w:val="005C3D8C"/>
    <w:rsid w:val="005D6C1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7D14"/>
    <w:rsid w:val="00653DE4"/>
    <w:rsid w:val="006559CB"/>
    <w:rsid w:val="00662A0B"/>
    <w:rsid w:val="00665C47"/>
    <w:rsid w:val="006660BD"/>
    <w:rsid w:val="006673C3"/>
    <w:rsid w:val="00671FF1"/>
    <w:rsid w:val="006720E5"/>
    <w:rsid w:val="00675649"/>
    <w:rsid w:val="006833A3"/>
    <w:rsid w:val="00695808"/>
    <w:rsid w:val="00697E13"/>
    <w:rsid w:val="006A1E78"/>
    <w:rsid w:val="006B3087"/>
    <w:rsid w:val="006B46FB"/>
    <w:rsid w:val="006B641D"/>
    <w:rsid w:val="006C183A"/>
    <w:rsid w:val="006D77B9"/>
    <w:rsid w:val="006E21FB"/>
    <w:rsid w:val="006E50E5"/>
    <w:rsid w:val="006F1ED2"/>
    <w:rsid w:val="006F2BE8"/>
    <w:rsid w:val="006F3DEE"/>
    <w:rsid w:val="006F4DA5"/>
    <w:rsid w:val="00721803"/>
    <w:rsid w:val="00734CEF"/>
    <w:rsid w:val="007438A9"/>
    <w:rsid w:val="007476D1"/>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F5CDC"/>
    <w:rsid w:val="007F7259"/>
    <w:rsid w:val="00801143"/>
    <w:rsid w:val="008036B1"/>
    <w:rsid w:val="008040A8"/>
    <w:rsid w:val="00814BA6"/>
    <w:rsid w:val="008279FA"/>
    <w:rsid w:val="0083018A"/>
    <w:rsid w:val="0083136F"/>
    <w:rsid w:val="0083314C"/>
    <w:rsid w:val="008472AE"/>
    <w:rsid w:val="0085086B"/>
    <w:rsid w:val="008613B1"/>
    <w:rsid w:val="008626E7"/>
    <w:rsid w:val="00870EE7"/>
    <w:rsid w:val="0088263E"/>
    <w:rsid w:val="008863B9"/>
    <w:rsid w:val="00887E62"/>
    <w:rsid w:val="008A3899"/>
    <w:rsid w:val="008A45A6"/>
    <w:rsid w:val="008A4EF0"/>
    <w:rsid w:val="008D0632"/>
    <w:rsid w:val="008D3298"/>
    <w:rsid w:val="008D3CCC"/>
    <w:rsid w:val="008D4083"/>
    <w:rsid w:val="008D4D07"/>
    <w:rsid w:val="008F3789"/>
    <w:rsid w:val="008F686C"/>
    <w:rsid w:val="008F6DEE"/>
    <w:rsid w:val="0090421B"/>
    <w:rsid w:val="009148DE"/>
    <w:rsid w:val="009178AD"/>
    <w:rsid w:val="00917917"/>
    <w:rsid w:val="00917AA1"/>
    <w:rsid w:val="00920398"/>
    <w:rsid w:val="00922C61"/>
    <w:rsid w:val="00933019"/>
    <w:rsid w:val="0093746F"/>
    <w:rsid w:val="00941E30"/>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6B43"/>
    <w:rsid w:val="009C7BCF"/>
    <w:rsid w:val="009D1151"/>
    <w:rsid w:val="009D1D55"/>
    <w:rsid w:val="009D5F48"/>
    <w:rsid w:val="009E1080"/>
    <w:rsid w:val="009E3297"/>
    <w:rsid w:val="009E3B08"/>
    <w:rsid w:val="009E6CFD"/>
    <w:rsid w:val="009F03F5"/>
    <w:rsid w:val="009F087F"/>
    <w:rsid w:val="009F517D"/>
    <w:rsid w:val="009F734F"/>
    <w:rsid w:val="00A01362"/>
    <w:rsid w:val="00A046C2"/>
    <w:rsid w:val="00A07FD0"/>
    <w:rsid w:val="00A11C8E"/>
    <w:rsid w:val="00A20ECE"/>
    <w:rsid w:val="00A2213C"/>
    <w:rsid w:val="00A23CE6"/>
    <w:rsid w:val="00A246B6"/>
    <w:rsid w:val="00A42E8E"/>
    <w:rsid w:val="00A437F5"/>
    <w:rsid w:val="00A47E70"/>
    <w:rsid w:val="00A50CF0"/>
    <w:rsid w:val="00A53E10"/>
    <w:rsid w:val="00A637B4"/>
    <w:rsid w:val="00A64F6B"/>
    <w:rsid w:val="00A67385"/>
    <w:rsid w:val="00A7671C"/>
    <w:rsid w:val="00A81ADE"/>
    <w:rsid w:val="00A904AE"/>
    <w:rsid w:val="00A90B1D"/>
    <w:rsid w:val="00A9129A"/>
    <w:rsid w:val="00A92286"/>
    <w:rsid w:val="00AA22B4"/>
    <w:rsid w:val="00AA2CBC"/>
    <w:rsid w:val="00AA34B7"/>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F64B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6520"/>
    <w:rsid w:val="00D70EE7"/>
    <w:rsid w:val="00D76326"/>
    <w:rsid w:val="00D77FC2"/>
    <w:rsid w:val="00D81D4E"/>
    <w:rsid w:val="00D84AE9"/>
    <w:rsid w:val="00D9124E"/>
    <w:rsid w:val="00D946E3"/>
    <w:rsid w:val="00DA6176"/>
    <w:rsid w:val="00DB5B12"/>
    <w:rsid w:val="00DB695B"/>
    <w:rsid w:val="00DB74B9"/>
    <w:rsid w:val="00DC119A"/>
    <w:rsid w:val="00DC41B3"/>
    <w:rsid w:val="00DD1B16"/>
    <w:rsid w:val="00DD4EE9"/>
    <w:rsid w:val="00DE34CF"/>
    <w:rsid w:val="00DF0E70"/>
    <w:rsid w:val="00E009D8"/>
    <w:rsid w:val="00E01661"/>
    <w:rsid w:val="00E018D2"/>
    <w:rsid w:val="00E13F3D"/>
    <w:rsid w:val="00E2429E"/>
    <w:rsid w:val="00E33A89"/>
    <w:rsid w:val="00E34898"/>
    <w:rsid w:val="00E43FC0"/>
    <w:rsid w:val="00E47B81"/>
    <w:rsid w:val="00E54550"/>
    <w:rsid w:val="00E769BE"/>
    <w:rsid w:val="00E82DE8"/>
    <w:rsid w:val="00E844BB"/>
    <w:rsid w:val="00EA08B2"/>
    <w:rsid w:val="00EB09B7"/>
    <w:rsid w:val="00EC3911"/>
    <w:rsid w:val="00ED2356"/>
    <w:rsid w:val="00ED4510"/>
    <w:rsid w:val="00ED4E89"/>
    <w:rsid w:val="00ED6F7F"/>
    <w:rsid w:val="00EE1598"/>
    <w:rsid w:val="00EE3D4C"/>
    <w:rsid w:val="00EE7D7C"/>
    <w:rsid w:val="00EF0049"/>
    <w:rsid w:val="00EF1653"/>
    <w:rsid w:val="00EF5481"/>
    <w:rsid w:val="00F03505"/>
    <w:rsid w:val="00F176BD"/>
    <w:rsid w:val="00F25D98"/>
    <w:rsid w:val="00F300FB"/>
    <w:rsid w:val="00F36B63"/>
    <w:rsid w:val="00F642BC"/>
    <w:rsid w:val="00F6580C"/>
    <w:rsid w:val="00F67A4E"/>
    <w:rsid w:val="00F7031C"/>
    <w:rsid w:val="00F8589E"/>
    <w:rsid w:val="00F92069"/>
    <w:rsid w:val="00F938DE"/>
    <w:rsid w:val="00F9701B"/>
    <w:rsid w:val="00FB1382"/>
    <w:rsid w:val="00FB3FF8"/>
    <w:rsid w:val="00FB5266"/>
    <w:rsid w:val="00FB6386"/>
    <w:rsid w:val="00FC1E1C"/>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AC5D6A-CB1E-4BB6-8A50-4084DD22F61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37</Pages>
  <Words>15364</Words>
  <Characters>87577</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2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0</cp:lastModifiedBy>
  <cp:revision>3</cp:revision>
  <cp:lastPrinted>1900-12-31T16:00:00Z</cp:lastPrinted>
  <dcterms:created xsi:type="dcterms:W3CDTF">2025-08-04T22:01:00Z</dcterms:created>
  <dcterms:modified xsi:type="dcterms:W3CDTF">2025-08-04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